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  <p:sldMasterId id="2147483660" r:id="rId2"/>
    <p:sldMasterId id="2147483670" r:id="rId3"/>
  </p:sldMasterIdLst>
  <p:notesMasterIdLst>
    <p:notesMasterId r:id="rId30"/>
  </p:notesMasterIdLst>
  <p:sldIdLst>
    <p:sldId id="397" r:id="rId4"/>
    <p:sldId id="461" r:id="rId5"/>
    <p:sldId id="436" r:id="rId6"/>
    <p:sldId id="437" r:id="rId7"/>
    <p:sldId id="438" r:id="rId8"/>
    <p:sldId id="439" r:id="rId9"/>
    <p:sldId id="440" r:id="rId10"/>
    <p:sldId id="441" r:id="rId11"/>
    <p:sldId id="442" r:id="rId12"/>
    <p:sldId id="443" r:id="rId13"/>
    <p:sldId id="444" r:id="rId14"/>
    <p:sldId id="445" r:id="rId15"/>
    <p:sldId id="446" r:id="rId16"/>
    <p:sldId id="447" r:id="rId17"/>
    <p:sldId id="448" r:id="rId18"/>
    <p:sldId id="449" r:id="rId19"/>
    <p:sldId id="450" r:id="rId20"/>
    <p:sldId id="451" r:id="rId21"/>
    <p:sldId id="452" r:id="rId22"/>
    <p:sldId id="459" r:id="rId23"/>
    <p:sldId id="453" r:id="rId24"/>
    <p:sldId id="454" r:id="rId25"/>
    <p:sldId id="457" r:id="rId26"/>
    <p:sldId id="458" r:id="rId27"/>
    <p:sldId id="456" r:id="rId28"/>
    <p:sldId id="463" r:id="rId2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9BA1"/>
    <a:srgbClr val="00D0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71" autoAdjust="0"/>
    <p:restoredTop sz="65772" autoAdjust="0"/>
  </p:normalViewPr>
  <p:slideViewPr>
    <p:cSldViewPr snapToGrid="0">
      <p:cViewPr varScale="1">
        <p:scale>
          <a:sx n="49" d="100"/>
          <a:sy n="49" d="100"/>
        </p:scale>
        <p:origin x="1500" y="42"/>
      </p:cViewPr>
      <p:guideLst/>
    </p:cSldViewPr>
  </p:slideViewPr>
  <p:outlineViewPr>
    <p:cViewPr>
      <p:scale>
        <a:sx n="33" d="100"/>
        <a:sy n="33" d="100"/>
      </p:scale>
      <p:origin x="0" y="-4818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919FDA-1C05-41F9-81E4-CC2CD1F51E76}" type="datetimeFigureOut">
              <a:rPr lang="en-US" smtClean="0"/>
              <a:t>9/18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3E00E8-58BC-41CE-BBFD-5DCD9DCD79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75540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sym typeface="Wingdings" panose="05000000000000000000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BF840B-10AB-4525-ADE4-F22F4790A96B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86867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BF840B-10AB-4525-ADE4-F22F4790A96B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0082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BF840B-10AB-4525-ADE4-F22F4790A96B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0791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BF840B-10AB-4525-ADE4-F22F4790A96B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0648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BF840B-10AB-4525-ADE4-F22F4790A96B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3688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BF840B-10AB-4525-ADE4-F22F4790A96B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06744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BF840B-10AB-4525-ADE4-F22F4790A96B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31894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BF840B-10AB-4525-ADE4-F22F4790A96B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0145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4CDDE-8869-491B-9FC1-07CE1B50F1D4}" type="datetimeFigureOut">
              <a:rPr lang="en-US" smtClean="0"/>
              <a:t>9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CB12D-A630-4C77-BBA4-AFDE27E41A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3904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4CDDE-8869-491B-9FC1-07CE1B50F1D4}" type="datetimeFigureOut">
              <a:rPr lang="en-US" smtClean="0"/>
              <a:t>9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CB12D-A630-4C77-BBA4-AFDE27E41A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6842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4CDDE-8869-491B-9FC1-07CE1B50F1D4}" type="datetimeFigureOut">
              <a:rPr lang="en-US" smtClean="0"/>
              <a:t>9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CB12D-A630-4C77-BBA4-AFDE27E41A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9771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84719" y="2785706"/>
            <a:ext cx="9019117" cy="786540"/>
          </a:xfrm>
        </p:spPr>
        <p:txBody>
          <a:bodyPr>
            <a:spAutoFit/>
          </a:bodyPr>
          <a:lstStyle>
            <a:lvl1pPr>
              <a:lnSpc>
                <a:spcPct val="95000"/>
              </a:lnSpc>
              <a:defRPr sz="5333">
                <a:latin typeface="Segoe UI Light"/>
                <a:cs typeface="Segoe UI Ligh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Content Placeholder 5"/>
          <p:cNvSpPr>
            <a:spLocks noGrp="1"/>
          </p:cNvSpPr>
          <p:nvPr>
            <p:ph sz="quarter" idx="12"/>
          </p:nvPr>
        </p:nvSpPr>
        <p:spPr>
          <a:xfrm>
            <a:off x="484719" y="5907311"/>
            <a:ext cx="6700653" cy="453276"/>
          </a:xfrm>
        </p:spPr>
        <p:txBody>
          <a:bodyPr anchor="b" anchorCtr="0">
            <a:normAutofit/>
          </a:bodyPr>
          <a:lstStyle>
            <a:lvl1pPr>
              <a:defRPr sz="1867">
                <a:solidFill>
                  <a:srgbClr val="505050"/>
                </a:solidFill>
                <a:latin typeface="+mn-lt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pic>
        <p:nvPicPr>
          <p:cNvPr id="8" name="Picture 7" descr="logo_80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922936" y="3047870"/>
            <a:ext cx="1780117" cy="381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04655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der_LG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84721" y="2786219"/>
            <a:ext cx="11218332" cy="786540"/>
          </a:xfrm>
        </p:spPr>
        <p:txBody>
          <a:bodyPr>
            <a:spAutoFit/>
          </a:bodyPr>
          <a:lstStyle>
            <a:lvl1pPr>
              <a:lnSpc>
                <a:spcPct val="95000"/>
              </a:lnSpc>
              <a:defRPr sz="5333">
                <a:latin typeface="Segoe UI Light"/>
                <a:cs typeface="Segoe UI Ligh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Content Placeholder 5"/>
          <p:cNvSpPr>
            <a:spLocks noGrp="1"/>
          </p:cNvSpPr>
          <p:nvPr>
            <p:ph sz="quarter" idx="12"/>
          </p:nvPr>
        </p:nvSpPr>
        <p:spPr>
          <a:xfrm>
            <a:off x="484719" y="5846033"/>
            <a:ext cx="7860997" cy="514552"/>
          </a:xfrm>
        </p:spPr>
        <p:txBody>
          <a:bodyPr anchor="b" anchorCtr="0">
            <a:normAutofit/>
          </a:bodyPr>
          <a:lstStyle>
            <a:lvl1pPr>
              <a:defRPr sz="1867">
                <a:solidFill>
                  <a:srgbClr val="505050"/>
                </a:solidFill>
                <a:latin typeface="+mn-lt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185735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4721" y="1702899"/>
            <a:ext cx="2578332" cy="4146552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2" y="1702899"/>
            <a:ext cx="8045452" cy="142637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5"/>
          </p:nvPr>
        </p:nvSpPr>
        <p:spPr>
          <a:xfrm>
            <a:off x="499535" y="503770"/>
            <a:ext cx="11203517" cy="715433"/>
          </a:xfrm>
        </p:spPr>
        <p:txBody>
          <a:bodyPr>
            <a:noAutofit/>
          </a:bodyPr>
          <a:lstStyle>
            <a:lvl1pPr>
              <a:defRPr sz="4800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001533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5"/>
          </p:nvPr>
        </p:nvSpPr>
        <p:spPr>
          <a:xfrm>
            <a:off x="499535" y="503767"/>
            <a:ext cx="11203517" cy="728133"/>
          </a:xfrm>
        </p:spPr>
        <p:txBody>
          <a:bodyPr vert="horz" lIns="0" tIns="0" rIns="0" bIns="0" rtlCol="0">
            <a:noAutofit/>
          </a:bodyPr>
          <a:lstStyle>
            <a:lvl1pPr>
              <a:defRPr lang="en-US" sz="4800" dirty="0" smtClean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50364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Only_L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484717" y="1712385"/>
            <a:ext cx="8922691" cy="471924"/>
          </a:xfrm>
        </p:spPr>
        <p:txBody>
          <a:bodyPr/>
          <a:lstStyle>
            <a:lvl1pPr>
              <a:defRPr>
                <a:solidFill>
                  <a:srgbClr val="505050"/>
                </a:solidFill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16671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ext_for Exhibi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84720" y="1702900"/>
            <a:ext cx="2584451" cy="4146552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lang="en-US" dirty="0"/>
            </a:lvl1pPr>
          </a:lstStyle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Text Placeholder 8"/>
          <p:cNvSpPr>
            <a:spLocks noGrp="1"/>
          </p:cNvSpPr>
          <p:nvPr>
            <p:ph type="body" sz="quarter" idx="15"/>
          </p:nvPr>
        </p:nvSpPr>
        <p:spPr>
          <a:xfrm>
            <a:off x="499535" y="503767"/>
            <a:ext cx="11203517" cy="728133"/>
          </a:xfrm>
        </p:spPr>
        <p:txBody>
          <a:bodyPr vert="horz" lIns="0" tIns="0" rIns="0" bIns="0" rtlCol="0">
            <a:noAutofit/>
          </a:bodyPr>
          <a:lstStyle>
            <a:lvl1pPr>
              <a:defRPr lang="en-US" sz="4800" dirty="0" smtClean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983576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r Shape &amp; White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13"/>
          <p:cNvSpPr>
            <a:spLocks noGrp="1"/>
          </p:cNvSpPr>
          <p:nvPr>
            <p:ph type="body" sz="quarter" idx="15"/>
          </p:nvPr>
        </p:nvSpPr>
        <p:spPr>
          <a:xfrm>
            <a:off x="4972053" y="3193041"/>
            <a:ext cx="6731001" cy="471924"/>
          </a:xfrm>
        </p:spPr>
        <p:txBody>
          <a:bodyPr vert="horz" lIns="0" tIns="0" rIns="0" bIns="0" rtlCol="0" anchor="ctr">
            <a:spAutoFit/>
          </a:bodyPr>
          <a:lstStyle>
            <a:lvl1pPr>
              <a:defRPr lang="en-US" dirty="0" smtClean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4" name="Title 1"/>
          <p:cNvSpPr>
            <a:spLocks noGrp="1"/>
          </p:cNvSpPr>
          <p:nvPr>
            <p:ph type="ctrTitle"/>
          </p:nvPr>
        </p:nvSpPr>
        <p:spPr>
          <a:xfrm>
            <a:off x="484720" y="1435608"/>
            <a:ext cx="3998976" cy="3986784"/>
          </a:xfrm>
          <a:custGeom>
            <a:avLst/>
            <a:gdLst>
              <a:gd name="connsiteX0" fmla="*/ 0 w 2431552"/>
              <a:gd name="connsiteY0" fmla="*/ 0 h 576072"/>
              <a:gd name="connsiteX1" fmla="*/ 2431552 w 2431552"/>
              <a:gd name="connsiteY1" fmla="*/ 0 h 576072"/>
              <a:gd name="connsiteX2" fmla="*/ 2431552 w 2431552"/>
              <a:gd name="connsiteY2" fmla="*/ 576072 h 576072"/>
              <a:gd name="connsiteX3" fmla="*/ 0 w 2431552"/>
              <a:gd name="connsiteY3" fmla="*/ 576072 h 576072"/>
              <a:gd name="connsiteX4" fmla="*/ 0 w 2431552"/>
              <a:gd name="connsiteY4" fmla="*/ 0 h 576072"/>
              <a:gd name="connsiteX0" fmla="*/ 0 w 2610228"/>
              <a:gd name="connsiteY0" fmla="*/ 704193 h 1280265"/>
              <a:gd name="connsiteX1" fmla="*/ 2610228 w 2610228"/>
              <a:gd name="connsiteY1" fmla="*/ 0 h 1280265"/>
              <a:gd name="connsiteX2" fmla="*/ 2431552 w 2610228"/>
              <a:gd name="connsiteY2" fmla="*/ 1280265 h 1280265"/>
              <a:gd name="connsiteX3" fmla="*/ 0 w 2610228"/>
              <a:gd name="connsiteY3" fmla="*/ 1280265 h 1280265"/>
              <a:gd name="connsiteX4" fmla="*/ 0 w 2610228"/>
              <a:gd name="connsiteY4" fmla="*/ 704193 h 1280265"/>
              <a:gd name="connsiteX0" fmla="*/ 0 w 2620739"/>
              <a:gd name="connsiteY0" fmla="*/ 704193 h 2037009"/>
              <a:gd name="connsiteX1" fmla="*/ 2610228 w 2620739"/>
              <a:gd name="connsiteY1" fmla="*/ 0 h 2037009"/>
              <a:gd name="connsiteX2" fmla="*/ 2620739 w 2620739"/>
              <a:gd name="connsiteY2" fmla="*/ 2037009 h 2037009"/>
              <a:gd name="connsiteX3" fmla="*/ 0 w 2620739"/>
              <a:gd name="connsiteY3" fmla="*/ 1280265 h 2037009"/>
              <a:gd name="connsiteX4" fmla="*/ 0 w 2620739"/>
              <a:gd name="connsiteY4" fmla="*/ 704193 h 2037009"/>
              <a:gd name="connsiteX0" fmla="*/ 0 w 2620739"/>
              <a:gd name="connsiteY0" fmla="*/ 483476 h 1816292"/>
              <a:gd name="connsiteX1" fmla="*/ 2389511 w 2620739"/>
              <a:gd name="connsiteY1" fmla="*/ 0 h 1816292"/>
              <a:gd name="connsiteX2" fmla="*/ 2620739 w 2620739"/>
              <a:gd name="connsiteY2" fmla="*/ 1816292 h 1816292"/>
              <a:gd name="connsiteX3" fmla="*/ 0 w 2620739"/>
              <a:gd name="connsiteY3" fmla="*/ 1059548 h 1816292"/>
              <a:gd name="connsiteX4" fmla="*/ 0 w 2620739"/>
              <a:gd name="connsiteY4" fmla="*/ 483476 h 1816292"/>
              <a:gd name="connsiteX0" fmla="*/ 0 w 2620739"/>
              <a:gd name="connsiteY0" fmla="*/ 704193 h 2037009"/>
              <a:gd name="connsiteX1" fmla="*/ 2589207 w 2620739"/>
              <a:gd name="connsiteY1" fmla="*/ 0 h 2037009"/>
              <a:gd name="connsiteX2" fmla="*/ 2620739 w 2620739"/>
              <a:gd name="connsiteY2" fmla="*/ 2037009 h 2037009"/>
              <a:gd name="connsiteX3" fmla="*/ 0 w 2620739"/>
              <a:gd name="connsiteY3" fmla="*/ 1280265 h 2037009"/>
              <a:gd name="connsiteX4" fmla="*/ 0 w 2620739"/>
              <a:gd name="connsiteY4" fmla="*/ 704193 h 2037009"/>
              <a:gd name="connsiteX0" fmla="*/ 0 w 2862477"/>
              <a:gd name="connsiteY0" fmla="*/ 0 h 2425892"/>
              <a:gd name="connsiteX1" fmla="*/ 2830945 w 2862477"/>
              <a:gd name="connsiteY1" fmla="*/ 388883 h 2425892"/>
              <a:gd name="connsiteX2" fmla="*/ 2862477 w 2862477"/>
              <a:gd name="connsiteY2" fmla="*/ 2425892 h 2425892"/>
              <a:gd name="connsiteX3" fmla="*/ 241738 w 2862477"/>
              <a:gd name="connsiteY3" fmla="*/ 1669148 h 2425892"/>
              <a:gd name="connsiteX4" fmla="*/ 0 w 2862477"/>
              <a:gd name="connsiteY4" fmla="*/ 0 h 2425892"/>
              <a:gd name="connsiteX0" fmla="*/ 0 w 2862477"/>
              <a:gd name="connsiteY0" fmla="*/ 0 h 2804265"/>
              <a:gd name="connsiteX1" fmla="*/ 2830945 w 2862477"/>
              <a:gd name="connsiteY1" fmla="*/ 388883 h 2804265"/>
              <a:gd name="connsiteX2" fmla="*/ 2862477 w 2862477"/>
              <a:gd name="connsiteY2" fmla="*/ 2425892 h 2804265"/>
              <a:gd name="connsiteX3" fmla="*/ 21021 w 2862477"/>
              <a:gd name="connsiteY3" fmla="*/ 2804265 h 2804265"/>
              <a:gd name="connsiteX4" fmla="*/ 0 w 2862477"/>
              <a:gd name="connsiteY4" fmla="*/ 0 h 2804265"/>
              <a:gd name="connsiteX0" fmla="*/ 0 w 2967580"/>
              <a:gd name="connsiteY0" fmla="*/ 0 h 2961920"/>
              <a:gd name="connsiteX1" fmla="*/ 2936048 w 2967580"/>
              <a:gd name="connsiteY1" fmla="*/ 546538 h 2961920"/>
              <a:gd name="connsiteX2" fmla="*/ 2967580 w 2967580"/>
              <a:gd name="connsiteY2" fmla="*/ 2583547 h 2961920"/>
              <a:gd name="connsiteX3" fmla="*/ 126124 w 2967580"/>
              <a:gd name="connsiteY3" fmla="*/ 2961920 h 2961920"/>
              <a:gd name="connsiteX4" fmla="*/ 0 w 2967580"/>
              <a:gd name="connsiteY4" fmla="*/ 0 h 2961920"/>
              <a:gd name="connsiteX0" fmla="*/ 10511 w 2841456"/>
              <a:gd name="connsiteY0" fmla="*/ 0 h 2814775"/>
              <a:gd name="connsiteX1" fmla="*/ 2809924 w 2841456"/>
              <a:gd name="connsiteY1" fmla="*/ 399393 h 2814775"/>
              <a:gd name="connsiteX2" fmla="*/ 2841456 w 2841456"/>
              <a:gd name="connsiteY2" fmla="*/ 2436402 h 2814775"/>
              <a:gd name="connsiteX3" fmla="*/ 0 w 2841456"/>
              <a:gd name="connsiteY3" fmla="*/ 2814775 h 2814775"/>
              <a:gd name="connsiteX4" fmla="*/ 10511 w 2841456"/>
              <a:gd name="connsiteY4" fmla="*/ 0 h 2814775"/>
              <a:gd name="connsiteX0" fmla="*/ 10511 w 2845941"/>
              <a:gd name="connsiteY0" fmla="*/ 0 h 2814775"/>
              <a:gd name="connsiteX1" fmla="*/ 2842437 w 2845941"/>
              <a:gd name="connsiteY1" fmla="*/ 415742 h 2814775"/>
              <a:gd name="connsiteX2" fmla="*/ 2841456 w 2845941"/>
              <a:gd name="connsiteY2" fmla="*/ 2436402 h 2814775"/>
              <a:gd name="connsiteX3" fmla="*/ 0 w 2845941"/>
              <a:gd name="connsiteY3" fmla="*/ 2814775 h 2814775"/>
              <a:gd name="connsiteX4" fmla="*/ 10511 w 2845941"/>
              <a:gd name="connsiteY4" fmla="*/ 0 h 2814775"/>
              <a:gd name="connsiteX0" fmla="*/ 10511 w 2841456"/>
              <a:gd name="connsiteY0" fmla="*/ 0 h 2814775"/>
              <a:gd name="connsiteX1" fmla="*/ 2834309 w 2841456"/>
              <a:gd name="connsiteY1" fmla="*/ 391219 h 2814775"/>
              <a:gd name="connsiteX2" fmla="*/ 2841456 w 2841456"/>
              <a:gd name="connsiteY2" fmla="*/ 2436402 h 2814775"/>
              <a:gd name="connsiteX3" fmla="*/ 0 w 2841456"/>
              <a:gd name="connsiteY3" fmla="*/ 2814775 h 2814775"/>
              <a:gd name="connsiteX4" fmla="*/ 10511 w 2841456"/>
              <a:gd name="connsiteY4" fmla="*/ 0 h 2814775"/>
              <a:gd name="connsiteX0" fmla="*/ 3504 w 2834449"/>
              <a:gd name="connsiteY0" fmla="*/ 0 h 2847473"/>
              <a:gd name="connsiteX1" fmla="*/ 2827302 w 2834449"/>
              <a:gd name="connsiteY1" fmla="*/ 391219 h 2847473"/>
              <a:gd name="connsiteX2" fmla="*/ 2834449 w 2834449"/>
              <a:gd name="connsiteY2" fmla="*/ 2436402 h 2847473"/>
              <a:gd name="connsiteX3" fmla="*/ 1122 w 2834449"/>
              <a:gd name="connsiteY3" fmla="*/ 2847473 h 2847473"/>
              <a:gd name="connsiteX4" fmla="*/ 3504 w 2834449"/>
              <a:gd name="connsiteY4" fmla="*/ 0 h 2847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34449" h="2847473">
                <a:moveTo>
                  <a:pt x="3504" y="0"/>
                </a:moveTo>
                <a:lnTo>
                  <a:pt x="2827302" y="391219"/>
                </a:lnTo>
                <a:cubicBezTo>
                  <a:pt x="2830806" y="1070222"/>
                  <a:pt x="2830945" y="1757399"/>
                  <a:pt x="2834449" y="2436402"/>
                </a:cubicBezTo>
                <a:lnTo>
                  <a:pt x="1122" y="2847473"/>
                </a:lnTo>
                <a:cubicBezTo>
                  <a:pt x="4626" y="1909215"/>
                  <a:pt x="0" y="938258"/>
                  <a:pt x="3504" y="0"/>
                </a:cubicBezTo>
                <a:close/>
              </a:path>
            </a:pathLst>
          </a:custGeom>
          <a:solidFill>
            <a:srgbClr val="505050">
              <a:alpha val="80000"/>
            </a:srgbClr>
          </a:solidFill>
          <a:ln>
            <a:noFill/>
          </a:ln>
          <a:extLst/>
        </p:spPr>
        <p:txBody>
          <a:bodyPr vert="horz" wrap="square" lIns="182868" tIns="0" rIns="182868" bIns="0" numCol="1" anchor="ctr" anchorCtr="0" compatLnSpc="1">
            <a:prstTxWarp prst="textNoShape">
              <a:avLst/>
            </a:prstTxWarp>
          </a:bodyPr>
          <a:lstStyle>
            <a:lvl1pPr>
              <a:lnSpc>
                <a:spcPct val="95000"/>
              </a:lnSpc>
              <a:defRPr lang="en-US" sz="3200" kern="1200" dirty="0" smtClean="0">
                <a:solidFill>
                  <a:schemeClr val="bg1"/>
                </a:solidFill>
                <a:latin typeface="Segoe UI Light"/>
                <a:ea typeface="ＭＳ Ｐゴシック" charset="0"/>
                <a:cs typeface="Segoe UI Light"/>
              </a:defRPr>
            </a:lvl1pPr>
          </a:lstStyle>
          <a:p>
            <a:pPr marL="0" lvl="0" indent="0" algn="l" defTabSz="1219092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10474322" y="6054605"/>
            <a:ext cx="1341117" cy="453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5369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Shape &amp; White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10474322" y="6054605"/>
            <a:ext cx="1341117" cy="453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 Placeholder 13"/>
          <p:cNvSpPr>
            <a:spLocks noGrp="1"/>
          </p:cNvSpPr>
          <p:nvPr>
            <p:ph type="body" sz="quarter" idx="15"/>
          </p:nvPr>
        </p:nvSpPr>
        <p:spPr>
          <a:xfrm>
            <a:off x="4972053" y="3193041"/>
            <a:ext cx="6731001" cy="471924"/>
          </a:xfrm>
        </p:spPr>
        <p:txBody>
          <a:bodyPr vert="horz" lIns="0" tIns="0" rIns="0" bIns="0" rtlCol="0" anchor="ctr">
            <a:spAutoFit/>
          </a:bodyPr>
          <a:lstStyle>
            <a:lvl1pPr>
              <a:defRPr lang="en-US" dirty="0" smtClean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Picture Placeholder 12"/>
          <p:cNvSpPr>
            <a:spLocks noGrp="1"/>
          </p:cNvSpPr>
          <p:nvPr>
            <p:ph type="pic" sz="quarter" idx="16"/>
          </p:nvPr>
        </p:nvSpPr>
        <p:spPr>
          <a:xfrm>
            <a:off x="482600" y="2727269"/>
            <a:ext cx="3998976" cy="1403461"/>
          </a:xfrm>
          <a:custGeom>
            <a:avLst/>
            <a:gdLst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8000 w 10000"/>
              <a:gd name="connsiteY2" fmla="*/ 10000 h 10000"/>
              <a:gd name="connsiteX3" fmla="*/ 2000 w 10000"/>
              <a:gd name="connsiteY3" fmla="*/ 10000 h 10000"/>
              <a:gd name="connsiteX4" fmla="*/ 0 w 10000"/>
              <a:gd name="connsiteY4" fmla="*/ 0 h 10000"/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8574 w 10000"/>
              <a:gd name="connsiteY2" fmla="*/ 10000 h 10000"/>
              <a:gd name="connsiteX3" fmla="*/ 2000 w 10000"/>
              <a:gd name="connsiteY3" fmla="*/ 10000 h 10000"/>
              <a:gd name="connsiteX4" fmla="*/ 0 w 10000"/>
              <a:gd name="connsiteY4" fmla="*/ 0 h 10000"/>
              <a:gd name="connsiteX0" fmla="*/ 0 w 10000"/>
              <a:gd name="connsiteY0" fmla="*/ 0 h 10028"/>
              <a:gd name="connsiteX1" fmla="*/ 10000 w 10000"/>
              <a:gd name="connsiteY1" fmla="*/ 0 h 10028"/>
              <a:gd name="connsiteX2" fmla="*/ 8574 w 10000"/>
              <a:gd name="connsiteY2" fmla="*/ 10000 h 10028"/>
              <a:gd name="connsiteX3" fmla="*/ 1399 w 10000"/>
              <a:gd name="connsiteY3" fmla="*/ 10028 h 10028"/>
              <a:gd name="connsiteX4" fmla="*/ 0 w 10000"/>
              <a:gd name="connsiteY4" fmla="*/ 0 h 10028"/>
              <a:gd name="connsiteX0" fmla="*/ 0 w 10000"/>
              <a:gd name="connsiteY0" fmla="*/ 0 h 10028"/>
              <a:gd name="connsiteX1" fmla="*/ 10000 w 10000"/>
              <a:gd name="connsiteY1" fmla="*/ 1460 h 10028"/>
              <a:gd name="connsiteX2" fmla="*/ 8574 w 10000"/>
              <a:gd name="connsiteY2" fmla="*/ 10000 h 10028"/>
              <a:gd name="connsiteX3" fmla="*/ 1399 w 10000"/>
              <a:gd name="connsiteY3" fmla="*/ 10028 h 10028"/>
              <a:gd name="connsiteX4" fmla="*/ 0 w 10000"/>
              <a:gd name="connsiteY4" fmla="*/ 0 h 10028"/>
              <a:gd name="connsiteX0" fmla="*/ 0 w 10022"/>
              <a:gd name="connsiteY0" fmla="*/ 0 h 10028"/>
              <a:gd name="connsiteX1" fmla="*/ 10000 w 10022"/>
              <a:gd name="connsiteY1" fmla="*/ 1460 h 10028"/>
              <a:gd name="connsiteX2" fmla="*/ 10022 w 10022"/>
              <a:gd name="connsiteY2" fmla="*/ 8623 h 10028"/>
              <a:gd name="connsiteX3" fmla="*/ 1399 w 10022"/>
              <a:gd name="connsiteY3" fmla="*/ 10028 h 10028"/>
              <a:gd name="connsiteX4" fmla="*/ 0 w 10022"/>
              <a:gd name="connsiteY4" fmla="*/ 0 h 10028"/>
              <a:gd name="connsiteX0" fmla="*/ 0 w 10022"/>
              <a:gd name="connsiteY0" fmla="*/ 0 h 10028"/>
              <a:gd name="connsiteX1" fmla="*/ 10000 w 10022"/>
              <a:gd name="connsiteY1" fmla="*/ 1460 h 10028"/>
              <a:gd name="connsiteX2" fmla="*/ 10022 w 10022"/>
              <a:gd name="connsiteY2" fmla="*/ 8623 h 10028"/>
              <a:gd name="connsiteX3" fmla="*/ 115 w 10022"/>
              <a:gd name="connsiteY3" fmla="*/ 10028 h 10028"/>
              <a:gd name="connsiteX4" fmla="*/ 0 w 10022"/>
              <a:gd name="connsiteY4" fmla="*/ 0 h 10028"/>
              <a:gd name="connsiteX0" fmla="*/ 0 w 10418"/>
              <a:gd name="connsiteY0" fmla="*/ 0 h 10028"/>
              <a:gd name="connsiteX1" fmla="*/ 10411 w 10418"/>
              <a:gd name="connsiteY1" fmla="*/ 992 h 10028"/>
              <a:gd name="connsiteX2" fmla="*/ 10022 w 10418"/>
              <a:gd name="connsiteY2" fmla="*/ 8623 h 10028"/>
              <a:gd name="connsiteX3" fmla="*/ 115 w 10418"/>
              <a:gd name="connsiteY3" fmla="*/ 10028 h 10028"/>
              <a:gd name="connsiteX4" fmla="*/ 0 w 10418"/>
              <a:gd name="connsiteY4" fmla="*/ 0 h 10028"/>
              <a:gd name="connsiteX0" fmla="*/ 0 w 10022"/>
              <a:gd name="connsiteY0" fmla="*/ 0 h 10028"/>
              <a:gd name="connsiteX1" fmla="*/ 10000 w 10022"/>
              <a:gd name="connsiteY1" fmla="*/ 1405 h 10028"/>
              <a:gd name="connsiteX2" fmla="*/ 10022 w 10022"/>
              <a:gd name="connsiteY2" fmla="*/ 8623 h 10028"/>
              <a:gd name="connsiteX3" fmla="*/ 115 w 10022"/>
              <a:gd name="connsiteY3" fmla="*/ 10028 h 10028"/>
              <a:gd name="connsiteX4" fmla="*/ 0 w 10022"/>
              <a:gd name="connsiteY4" fmla="*/ 0 h 10028"/>
              <a:gd name="connsiteX0" fmla="*/ 0 w 10022"/>
              <a:gd name="connsiteY0" fmla="*/ 0 h 10028"/>
              <a:gd name="connsiteX1" fmla="*/ 10000 w 10022"/>
              <a:gd name="connsiteY1" fmla="*/ 1405 h 10028"/>
              <a:gd name="connsiteX2" fmla="*/ 10022 w 10022"/>
              <a:gd name="connsiteY2" fmla="*/ 8623 h 10028"/>
              <a:gd name="connsiteX3" fmla="*/ 38 w 10022"/>
              <a:gd name="connsiteY3" fmla="*/ 10028 h 10028"/>
              <a:gd name="connsiteX4" fmla="*/ 0 w 10022"/>
              <a:gd name="connsiteY4" fmla="*/ 0 h 10028"/>
              <a:gd name="connsiteX0" fmla="*/ 1 w 9997"/>
              <a:gd name="connsiteY0" fmla="*/ 0 h 10028"/>
              <a:gd name="connsiteX1" fmla="*/ 9975 w 9997"/>
              <a:gd name="connsiteY1" fmla="*/ 1405 h 10028"/>
              <a:gd name="connsiteX2" fmla="*/ 9997 w 9997"/>
              <a:gd name="connsiteY2" fmla="*/ 8623 h 10028"/>
              <a:gd name="connsiteX3" fmla="*/ 13 w 9997"/>
              <a:gd name="connsiteY3" fmla="*/ 10028 h 10028"/>
              <a:gd name="connsiteX4" fmla="*/ 1 w 9997"/>
              <a:gd name="connsiteY4" fmla="*/ 0 h 10028"/>
              <a:gd name="connsiteX0" fmla="*/ 1 w 10029"/>
              <a:gd name="connsiteY0" fmla="*/ 0 h 10000"/>
              <a:gd name="connsiteX1" fmla="*/ 10029 w 10029"/>
              <a:gd name="connsiteY1" fmla="*/ 1452 h 10000"/>
              <a:gd name="connsiteX2" fmla="*/ 10000 w 10029"/>
              <a:gd name="connsiteY2" fmla="*/ 8599 h 10000"/>
              <a:gd name="connsiteX3" fmla="*/ 13 w 10029"/>
              <a:gd name="connsiteY3" fmla="*/ 10000 h 10000"/>
              <a:gd name="connsiteX4" fmla="*/ 1 w 10029"/>
              <a:gd name="connsiteY4" fmla="*/ 0 h 10000"/>
              <a:gd name="connsiteX0" fmla="*/ 1 w 10077"/>
              <a:gd name="connsiteY0" fmla="*/ 0 h 10000"/>
              <a:gd name="connsiteX1" fmla="*/ 10029 w 10077"/>
              <a:gd name="connsiteY1" fmla="*/ 1452 h 10000"/>
              <a:gd name="connsiteX2" fmla="*/ 10077 w 10077"/>
              <a:gd name="connsiteY2" fmla="*/ 8599 h 10000"/>
              <a:gd name="connsiteX3" fmla="*/ 13 w 10077"/>
              <a:gd name="connsiteY3" fmla="*/ 10000 h 10000"/>
              <a:gd name="connsiteX4" fmla="*/ 1 w 10077"/>
              <a:gd name="connsiteY4" fmla="*/ 0 h 10000"/>
              <a:gd name="connsiteX0" fmla="*/ 1 w 10077"/>
              <a:gd name="connsiteY0" fmla="*/ 0 h 10000"/>
              <a:gd name="connsiteX1" fmla="*/ 10029 w 10077"/>
              <a:gd name="connsiteY1" fmla="*/ 1442 h 10000"/>
              <a:gd name="connsiteX2" fmla="*/ 10077 w 10077"/>
              <a:gd name="connsiteY2" fmla="*/ 8599 h 10000"/>
              <a:gd name="connsiteX3" fmla="*/ 13 w 10077"/>
              <a:gd name="connsiteY3" fmla="*/ 10000 h 10000"/>
              <a:gd name="connsiteX4" fmla="*/ 1 w 10077"/>
              <a:gd name="connsiteY4" fmla="*/ 0 h 10000"/>
              <a:gd name="connsiteX0" fmla="*/ 1 w 10046"/>
              <a:gd name="connsiteY0" fmla="*/ 0 h 10000"/>
              <a:gd name="connsiteX1" fmla="*/ 10029 w 10046"/>
              <a:gd name="connsiteY1" fmla="*/ 1442 h 10000"/>
              <a:gd name="connsiteX2" fmla="*/ 10046 w 10046"/>
              <a:gd name="connsiteY2" fmla="*/ 8589 h 10000"/>
              <a:gd name="connsiteX3" fmla="*/ 13 w 10046"/>
              <a:gd name="connsiteY3" fmla="*/ 10000 h 10000"/>
              <a:gd name="connsiteX4" fmla="*/ 1 w 10046"/>
              <a:gd name="connsiteY4" fmla="*/ 0 h 10000"/>
              <a:gd name="connsiteX0" fmla="*/ 1 w 10046"/>
              <a:gd name="connsiteY0" fmla="*/ 0 h 10000"/>
              <a:gd name="connsiteX1" fmla="*/ 10029 w 10046"/>
              <a:gd name="connsiteY1" fmla="*/ 1442 h 10000"/>
              <a:gd name="connsiteX2" fmla="*/ 10046 w 10046"/>
              <a:gd name="connsiteY2" fmla="*/ 8589 h 10000"/>
              <a:gd name="connsiteX3" fmla="*/ 13 w 10046"/>
              <a:gd name="connsiteY3" fmla="*/ 10000 h 10000"/>
              <a:gd name="connsiteX4" fmla="*/ 1 w 10046"/>
              <a:gd name="connsiteY4" fmla="*/ 0 h 10000"/>
              <a:gd name="connsiteX0" fmla="*/ 1 w 10036"/>
              <a:gd name="connsiteY0" fmla="*/ 0 h 10000"/>
              <a:gd name="connsiteX1" fmla="*/ 10029 w 10036"/>
              <a:gd name="connsiteY1" fmla="*/ 1442 h 10000"/>
              <a:gd name="connsiteX2" fmla="*/ 10036 w 10036"/>
              <a:gd name="connsiteY2" fmla="*/ 8579 h 10000"/>
              <a:gd name="connsiteX3" fmla="*/ 13 w 10036"/>
              <a:gd name="connsiteY3" fmla="*/ 10000 h 10000"/>
              <a:gd name="connsiteX4" fmla="*/ 1 w 10036"/>
              <a:gd name="connsiteY4" fmla="*/ 0 h 10000"/>
              <a:gd name="connsiteX0" fmla="*/ 1 w 10036"/>
              <a:gd name="connsiteY0" fmla="*/ 0 h 10000"/>
              <a:gd name="connsiteX1" fmla="*/ 10029 w 10036"/>
              <a:gd name="connsiteY1" fmla="*/ 1442 h 10000"/>
              <a:gd name="connsiteX2" fmla="*/ 10036 w 10036"/>
              <a:gd name="connsiteY2" fmla="*/ 8579 h 10000"/>
              <a:gd name="connsiteX3" fmla="*/ 13 w 10036"/>
              <a:gd name="connsiteY3" fmla="*/ 10000 h 10000"/>
              <a:gd name="connsiteX4" fmla="*/ 1 w 10036"/>
              <a:gd name="connsiteY4" fmla="*/ 0 h 10000"/>
              <a:gd name="connsiteX0" fmla="*/ 1 w 10040"/>
              <a:gd name="connsiteY0" fmla="*/ 0 h 10000"/>
              <a:gd name="connsiteX1" fmla="*/ 10039 w 10040"/>
              <a:gd name="connsiteY1" fmla="*/ 1442 h 10000"/>
              <a:gd name="connsiteX2" fmla="*/ 10036 w 10040"/>
              <a:gd name="connsiteY2" fmla="*/ 8579 h 10000"/>
              <a:gd name="connsiteX3" fmla="*/ 13 w 10040"/>
              <a:gd name="connsiteY3" fmla="*/ 10000 h 10000"/>
              <a:gd name="connsiteX4" fmla="*/ 1 w 10040"/>
              <a:gd name="connsiteY4" fmla="*/ 0 h 10000"/>
              <a:gd name="connsiteX0" fmla="*/ 1 w 10040"/>
              <a:gd name="connsiteY0" fmla="*/ 0 h 10000"/>
              <a:gd name="connsiteX1" fmla="*/ 10039 w 10040"/>
              <a:gd name="connsiteY1" fmla="*/ 1452 h 10000"/>
              <a:gd name="connsiteX2" fmla="*/ 10036 w 10040"/>
              <a:gd name="connsiteY2" fmla="*/ 8579 h 10000"/>
              <a:gd name="connsiteX3" fmla="*/ 13 w 10040"/>
              <a:gd name="connsiteY3" fmla="*/ 10000 h 10000"/>
              <a:gd name="connsiteX4" fmla="*/ 1 w 10040"/>
              <a:gd name="connsiteY4" fmla="*/ 0 h 10000"/>
              <a:gd name="connsiteX0" fmla="*/ 28 w 10067"/>
              <a:gd name="connsiteY0" fmla="*/ 0 h 10000"/>
              <a:gd name="connsiteX1" fmla="*/ 10066 w 10067"/>
              <a:gd name="connsiteY1" fmla="*/ 1452 h 10000"/>
              <a:gd name="connsiteX2" fmla="*/ 10063 w 10067"/>
              <a:gd name="connsiteY2" fmla="*/ 8579 h 10000"/>
              <a:gd name="connsiteX3" fmla="*/ 9 w 10067"/>
              <a:gd name="connsiteY3" fmla="*/ 10000 h 10000"/>
              <a:gd name="connsiteX4" fmla="*/ 28 w 10067"/>
              <a:gd name="connsiteY4" fmla="*/ 0 h 10000"/>
              <a:gd name="connsiteX0" fmla="*/ 19 w 10058"/>
              <a:gd name="connsiteY0" fmla="*/ 0 h 10000"/>
              <a:gd name="connsiteX1" fmla="*/ 10057 w 10058"/>
              <a:gd name="connsiteY1" fmla="*/ 1452 h 10000"/>
              <a:gd name="connsiteX2" fmla="*/ 10054 w 10058"/>
              <a:gd name="connsiteY2" fmla="*/ 8579 h 10000"/>
              <a:gd name="connsiteX3" fmla="*/ 0 w 10058"/>
              <a:gd name="connsiteY3" fmla="*/ 10000 h 10000"/>
              <a:gd name="connsiteX4" fmla="*/ 19 w 10058"/>
              <a:gd name="connsiteY4" fmla="*/ 0 h 10000"/>
              <a:gd name="connsiteX0" fmla="*/ 9 w 10058"/>
              <a:gd name="connsiteY0" fmla="*/ 0 h 10000"/>
              <a:gd name="connsiteX1" fmla="*/ 10057 w 10058"/>
              <a:gd name="connsiteY1" fmla="*/ 1452 h 10000"/>
              <a:gd name="connsiteX2" fmla="*/ 10054 w 10058"/>
              <a:gd name="connsiteY2" fmla="*/ 8579 h 10000"/>
              <a:gd name="connsiteX3" fmla="*/ 0 w 10058"/>
              <a:gd name="connsiteY3" fmla="*/ 10000 h 10000"/>
              <a:gd name="connsiteX4" fmla="*/ 9 w 10058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58" h="10000">
                <a:moveTo>
                  <a:pt x="9" y="0"/>
                </a:moveTo>
                <a:lnTo>
                  <a:pt x="10057" y="1452"/>
                </a:lnTo>
                <a:cubicBezTo>
                  <a:pt x="10063" y="3834"/>
                  <a:pt x="10048" y="6197"/>
                  <a:pt x="10054" y="8579"/>
                </a:cubicBezTo>
                <a:lnTo>
                  <a:pt x="0" y="10000"/>
                </a:lnTo>
                <a:cubicBezTo>
                  <a:pt x="6" y="6667"/>
                  <a:pt x="3" y="3333"/>
                  <a:pt x="9" y="0"/>
                </a:cubicBezTo>
                <a:close/>
              </a:path>
            </a:pathLst>
          </a:custGeom>
        </p:spPr>
        <p:txBody>
          <a:bodyPr anchor="ctr" anchorCtr="1"/>
          <a:lstStyle/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1356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4CDDE-8869-491B-9FC1-07CE1B50F1D4}" type="datetimeFigureOut">
              <a:rPr lang="en-US" smtClean="0"/>
              <a:t>9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CB12D-A630-4C77-BBA4-AFDE27E41A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68930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2321347" y="2570627"/>
            <a:ext cx="8027557" cy="1760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63742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84720" y="2785707"/>
            <a:ext cx="9019117" cy="786540"/>
          </a:xfrm>
        </p:spPr>
        <p:txBody>
          <a:bodyPr>
            <a:spAutoFit/>
          </a:bodyPr>
          <a:lstStyle>
            <a:lvl1pPr>
              <a:lnSpc>
                <a:spcPct val="95000"/>
              </a:lnSpc>
              <a:defRPr sz="5333">
                <a:latin typeface="Segoe UI Light"/>
                <a:cs typeface="Segoe UI Ligh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Content Placeholder 5"/>
          <p:cNvSpPr>
            <a:spLocks noGrp="1"/>
          </p:cNvSpPr>
          <p:nvPr>
            <p:ph sz="quarter" idx="12"/>
          </p:nvPr>
        </p:nvSpPr>
        <p:spPr>
          <a:xfrm>
            <a:off x="484720" y="5907311"/>
            <a:ext cx="6700653" cy="453276"/>
          </a:xfrm>
        </p:spPr>
        <p:txBody>
          <a:bodyPr anchor="b" anchorCtr="0">
            <a:normAutofit/>
          </a:bodyPr>
          <a:lstStyle>
            <a:lvl1pPr>
              <a:defRPr sz="1867">
                <a:solidFill>
                  <a:srgbClr val="505050"/>
                </a:solidFill>
                <a:latin typeface="+mn-lt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pic>
        <p:nvPicPr>
          <p:cNvPr id="8" name="Picture 7" descr="logo_80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922936" y="3047872"/>
            <a:ext cx="1780117" cy="381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30018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der_LG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84722" y="2786219"/>
            <a:ext cx="11218332" cy="786540"/>
          </a:xfrm>
        </p:spPr>
        <p:txBody>
          <a:bodyPr>
            <a:spAutoFit/>
          </a:bodyPr>
          <a:lstStyle>
            <a:lvl1pPr>
              <a:lnSpc>
                <a:spcPct val="95000"/>
              </a:lnSpc>
              <a:defRPr sz="5333">
                <a:latin typeface="Segoe UI Light"/>
                <a:cs typeface="Segoe UI Ligh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Content Placeholder 5"/>
          <p:cNvSpPr>
            <a:spLocks noGrp="1"/>
          </p:cNvSpPr>
          <p:nvPr>
            <p:ph sz="quarter" idx="12"/>
          </p:nvPr>
        </p:nvSpPr>
        <p:spPr>
          <a:xfrm>
            <a:off x="484720" y="5846033"/>
            <a:ext cx="7860997" cy="514552"/>
          </a:xfrm>
        </p:spPr>
        <p:txBody>
          <a:bodyPr anchor="b" anchorCtr="0">
            <a:normAutofit/>
          </a:bodyPr>
          <a:lstStyle>
            <a:lvl1pPr>
              <a:defRPr sz="1867">
                <a:solidFill>
                  <a:srgbClr val="505050"/>
                </a:solidFill>
                <a:latin typeface="+mn-lt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899925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4722" y="1702899"/>
            <a:ext cx="2578332" cy="4146552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3" y="1702900"/>
            <a:ext cx="8045452" cy="142637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5"/>
          </p:nvPr>
        </p:nvSpPr>
        <p:spPr>
          <a:xfrm>
            <a:off x="499536" y="503772"/>
            <a:ext cx="11203517" cy="715433"/>
          </a:xfrm>
        </p:spPr>
        <p:txBody>
          <a:bodyPr>
            <a:noAutofit/>
          </a:bodyPr>
          <a:lstStyle>
            <a:lvl1pPr>
              <a:defRPr sz="4800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694189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5"/>
          </p:nvPr>
        </p:nvSpPr>
        <p:spPr>
          <a:xfrm>
            <a:off x="499536" y="503768"/>
            <a:ext cx="11203517" cy="728133"/>
          </a:xfrm>
        </p:spPr>
        <p:txBody>
          <a:bodyPr vert="horz" lIns="0" tIns="0" rIns="0" bIns="0" rtlCol="0">
            <a:noAutofit/>
          </a:bodyPr>
          <a:lstStyle>
            <a:lvl1pPr>
              <a:defRPr lang="en-US" sz="4800" dirty="0" smtClean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683771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Only_L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484717" y="1712386"/>
            <a:ext cx="8922691" cy="471924"/>
          </a:xfrm>
        </p:spPr>
        <p:txBody>
          <a:bodyPr/>
          <a:lstStyle>
            <a:lvl1pPr>
              <a:defRPr>
                <a:solidFill>
                  <a:srgbClr val="505050"/>
                </a:solidFill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241768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ext_for Exhibi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84721" y="1702900"/>
            <a:ext cx="2584451" cy="4146552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lang="en-US" dirty="0"/>
            </a:lvl1pPr>
          </a:lstStyle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Text Placeholder 8"/>
          <p:cNvSpPr>
            <a:spLocks noGrp="1"/>
          </p:cNvSpPr>
          <p:nvPr>
            <p:ph type="body" sz="quarter" idx="15"/>
          </p:nvPr>
        </p:nvSpPr>
        <p:spPr>
          <a:xfrm>
            <a:off x="499536" y="503768"/>
            <a:ext cx="11203517" cy="728133"/>
          </a:xfrm>
        </p:spPr>
        <p:txBody>
          <a:bodyPr vert="horz" lIns="0" tIns="0" rIns="0" bIns="0" rtlCol="0">
            <a:noAutofit/>
          </a:bodyPr>
          <a:lstStyle>
            <a:lvl1pPr>
              <a:defRPr lang="en-US" sz="4800" dirty="0" smtClean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419130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or Shape &amp; White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13"/>
          <p:cNvSpPr>
            <a:spLocks noGrp="1"/>
          </p:cNvSpPr>
          <p:nvPr>
            <p:ph type="body" sz="quarter" idx="15"/>
          </p:nvPr>
        </p:nvSpPr>
        <p:spPr>
          <a:xfrm>
            <a:off x="4972054" y="3193042"/>
            <a:ext cx="6731001" cy="471924"/>
          </a:xfrm>
        </p:spPr>
        <p:txBody>
          <a:bodyPr vert="horz" lIns="0" tIns="0" rIns="0" bIns="0" rtlCol="0" anchor="ctr">
            <a:spAutoFit/>
          </a:bodyPr>
          <a:lstStyle>
            <a:lvl1pPr>
              <a:defRPr lang="en-US" dirty="0" smtClean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4" name="Title 1"/>
          <p:cNvSpPr>
            <a:spLocks noGrp="1"/>
          </p:cNvSpPr>
          <p:nvPr>
            <p:ph type="ctrTitle"/>
          </p:nvPr>
        </p:nvSpPr>
        <p:spPr>
          <a:xfrm>
            <a:off x="484720" y="1435608"/>
            <a:ext cx="3998976" cy="3986784"/>
          </a:xfrm>
          <a:custGeom>
            <a:avLst/>
            <a:gdLst>
              <a:gd name="connsiteX0" fmla="*/ 0 w 2431552"/>
              <a:gd name="connsiteY0" fmla="*/ 0 h 576072"/>
              <a:gd name="connsiteX1" fmla="*/ 2431552 w 2431552"/>
              <a:gd name="connsiteY1" fmla="*/ 0 h 576072"/>
              <a:gd name="connsiteX2" fmla="*/ 2431552 w 2431552"/>
              <a:gd name="connsiteY2" fmla="*/ 576072 h 576072"/>
              <a:gd name="connsiteX3" fmla="*/ 0 w 2431552"/>
              <a:gd name="connsiteY3" fmla="*/ 576072 h 576072"/>
              <a:gd name="connsiteX4" fmla="*/ 0 w 2431552"/>
              <a:gd name="connsiteY4" fmla="*/ 0 h 576072"/>
              <a:gd name="connsiteX0" fmla="*/ 0 w 2610228"/>
              <a:gd name="connsiteY0" fmla="*/ 704193 h 1280265"/>
              <a:gd name="connsiteX1" fmla="*/ 2610228 w 2610228"/>
              <a:gd name="connsiteY1" fmla="*/ 0 h 1280265"/>
              <a:gd name="connsiteX2" fmla="*/ 2431552 w 2610228"/>
              <a:gd name="connsiteY2" fmla="*/ 1280265 h 1280265"/>
              <a:gd name="connsiteX3" fmla="*/ 0 w 2610228"/>
              <a:gd name="connsiteY3" fmla="*/ 1280265 h 1280265"/>
              <a:gd name="connsiteX4" fmla="*/ 0 w 2610228"/>
              <a:gd name="connsiteY4" fmla="*/ 704193 h 1280265"/>
              <a:gd name="connsiteX0" fmla="*/ 0 w 2620739"/>
              <a:gd name="connsiteY0" fmla="*/ 704193 h 2037009"/>
              <a:gd name="connsiteX1" fmla="*/ 2610228 w 2620739"/>
              <a:gd name="connsiteY1" fmla="*/ 0 h 2037009"/>
              <a:gd name="connsiteX2" fmla="*/ 2620739 w 2620739"/>
              <a:gd name="connsiteY2" fmla="*/ 2037009 h 2037009"/>
              <a:gd name="connsiteX3" fmla="*/ 0 w 2620739"/>
              <a:gd name="connsiteY3" fmla="*/ 1280265 h 2037009"/>
              <a:gd name="connsiteX4" fmla="*/ 0 w 2620739"/>
              <a:gd name="connsiteY4" fmla="*/ 704193 h 2037009"/>
              <a:gd name="connsiteX0" fmla="*/ 0 w 2620739"/>
              <a:gd name="connsiteY0" fmla="*/ 483476 h 1816292"/>
              <a:gd name="connsiteX1" fmla="*/ 2389511 w 2620739"/>
              <a:gd name="connsiteY1" fmla="*/ 0 h 1816292"/>
              <a:gd name="connsiteX2" fmla="*/ 2620739 w 2620739"/>
              <a:gd name="connsiteY2" fmla="*/ 1816292 h 1816292"/>
              <a:gd name="connsiteX3" fmla="*/ 0 w 2620739"/>
              <a:gd name="connsiteY3" fmla="*/ 1059548 h 1816292"/>
              <a:gd name="connsiteX4" fmla="*/ 0 w 2620739"/>
              <a:gd name="connsiteY4" fmla="*/ 483476 h 1816292"/>
              <a:gd name="connsiteX0" fmla="*/ 0 w 2620739"/>
              <a:gd name="connsiteY0" fmla="*/ 704193 h 2037009"/>
              <a:gd name="connsiteX1" fmla="*/ 2589207 w 2620739"/>
              <a:gd name="connsiteY1" fmla="*/ 0 h 2037009"/>
              <a:gd name="connsiteX2" fmla="*/ 2620739 w 2620739"/>
              <a:gd name="connsiteY2" fmla="*/ 2037009 h 2037009"/>
              <a:gd name="connsiteX3" fmla="*/ 0 w 2620739"/>
              <a:gd name="connsiteY3" fmla="*/ 1280265 h 2037009"/>
              <a:gd name="connsiteX4" fmla="*/ 0 w 2620739"/>
              <a:gd name="connsiteY4" fmla="*/ 704193 h 2037009"/>
              <a:gd name="connsiteX0" fmla="*/ 0 w 2862477"/>
              <a:gd name="connsiteY0" fmla="*/ 0 h 2425892"/>
              <a:gd name="connsiteX1" fmla="*/ 2830945 w 2862477"/>
              <a:gd name="connsiteY1" fmla="*/ 388883 h 2425892"/>
              <a:gd name="connsiteX2" fmla="*/ 2862477 w 2862477"/>
              <a:gd name="connsiteY2" fmla="*/ 2425892 h 2425892"/>
              <a:gd name="connsiteX3" fmla="*/ 241738 w 2862477"/>
              <a:gd name="connsiteY3" fmla="*/ 1669148 h 2425892"/>
              <a:gd name="connsiteX4" fmla="*/ 0 w 2862477"/>
              <a:gd name="connsiteY4" fmla="*/ 0 h 2425892"/>
              <a:gd name="connsiteX0" fmla="*/ 0 w 2862477"/>
              <a:gd name="connsiteY0" fmla="*/ 0 h 2804265"/>
              <a:gd name="connsiteX1" fmla="*/ 2830945 w 2862477"/>
              <a:gd name="connsiteY1" fmla="*/ 388883 h 2804265"/>
              <a:gd name="connsiteX2" fmla="*/ 2862477 w 2862477"/>
              <a:gd name="connsiteY2" fmla="*/ 2425892 h 2804265"/>
              <a:gd name="connsiteX3" fmla="*/ 21021 w 2862477"/>
              <a:gd name="connsiteY3" fmla="*/ 2804265 h 2804265"/>
              <a:gd name="connsiteX4" fmla="*/ 0 w 2862477"/>
              <a:gd name="connsiteY4" fmla="*/ 0 h 2804265"/>
              <a:gd name="connsiteX0" fmla="*/ 0 w 2967580"/>
              <a:gd name="connsiteY0" fmla="*/ 0 h 2961920"/>
              <a:gd name="connsiteX1" fmla="*/ 2936048 w 2967580"/>
              <a:gd name="connsiteY1" fmla="*/ 546538 h 2961920"/>
              <a:gd name="connsiteX2" fmla="*/ 2967580 w 2967580"/>
              <a:gd name="connsiteY2" fmla="*/ 2583547 h 2961920"/>
              <a:gd name="connsiteX3" fmla="*/ 126124 w 2967580"/>
              <a:gd name="connsiteY3" fmla="*/ 2961920 h 2961920"/>
              <a:gd name="connsiteX4" fmla="*/ 0 w 2967580"/>
              <a:gd name="connsiteY4" fmla="*/ 0 h 2961920"/>
              <a:gd name="connsiteX0" fmla="*/ 10511 w 2841456"/>
              <a:gd name="connsiteY0" fmla="*/ 0 h 2814775"/>
              <a:gd name="connsiteX1" fmla="*/ 2809924 w 2841456"/>
              <a:gd name="connsiteY1" fmla="*/ 399393 h 2814775"/>
              <a:gd name="connsiteX2" fmla="*/ 2841456 w 2841456"/>
              <a:gd name="connsiteY2" fmla="*/ 2436402 h 2814775"/>
              <a:gd name="connsiteX3" fmla="*/ 0 w 2841456"/>
              <a:gd name="connsiteY3" fmla="*/ 2814775 h 2814775"/>
              <a:gd name="connsiteX4" fmla="*/ 10511 w 2841456"/>
              <a:gd name="connsiteY4" fmla="*/ 0 h 2814775"/>
              <a:gd name="connsiteX0" fmla="*/ 10511 w 2845941"/>
              <a:gd name="connsiteY0" fmla="*/ 0 h 2814775"/>
              <a:gd name="connsiteX1" fmla="*/ 2842437 w 2845941"/>
              <a:gd name="connsiteY1" fmla="*/ 415742 h 2814775"/>
              <a:gd name="connsiteX2" fmla="*/ 2841456 w 2845941"/>
              <a:gd name="connsiteY2" fmla="*/ 2436402 h 2814775"/>
              <a:gd name="connsiteX3" fmla="*/ 0 w 2845941"/>
              <a:gd name="connsiteY3" fmla="*/ 2814775 h 2814775"/>
              <a:gd name="connsiteX4" fmla="*/ 10511 w 2845941"/>
              <a:gd name="connsiteY4" fmla="*/ 0 h 2814775"/>
              <a:gd name="connsiteX0" fmla="*/ 10511 w 2841456"/>
              <a:gd name="connsiteY0" fmla="*/ 0 h 2814775"/>
              <a:gd name="connsiteX1" fmla="*/ 2834309 w 2841456"/>
              <a:gd name="connsiteY1" fmla="*/ 391219 h 2814775"/>
              <a:gd name="connsiteX2" fmla="*/ 2841456 w 2841456"/>
              <a:gd name="connsiteY2" fmla="*/ 2436402 h 2814775"/>
              <a:gd name="connsiteX3" fmla="*/ 0 w 2841456"/>
              <a:gd name="connsiteY3" fmla="*/ 2814775 h 2814775"/>
              <a:gd name="connsiteX4" fmla="*/ 10511 w 2841456"/>
              <a:gd name="connsiteY4" fmla="*/ 0 h 2814775"/>
              <a:gd name="connsiteX0" fmla="*/ 3504 w 2834449"/>
              <a:gd name="connsiteY0" fmla="*/ 0 h 2847473"/>
              <a:gd name="connsiteX1" fmla="*/ 2827302 w 2834449"/>
              <a:gd name="connsiteY1" fmla="*/ 391219 h 2847473"/>
              <a:gd name="connsiteX2" fmla="*/ 2834449 w 2834449"/>
              <a:gd name="connsiteY2" fmla="*/ 2436402 h 2847473"/>
              <a:gd name="connsiteX3" fmla="*/ 1122 w 2834449"/>
              <a:gd name="connsiteY3" fmla="*/ 2847473 h 2847473"/>
              <a:gd name="connsiteX4" fmla="*/ 3504 w 2834449"/>
              <a:gd name="connsiteY4" fmla="*/ 0 h 2847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34449" h="2847473">
                <a:moveTo>
                  <a:pt x="3504" y="0"/>
                </a:moveTo>
                <a:lnTo>
                  <a:pt x="2827302" y="391219"/>
                </a:lnTo>
                <a:cubicBezTo>
                  <a:pt x="2830806" y="1070222"/>
                  <a:pt x="2830945" y="1757399"/>
                  <a:pt x="2834449" y="2436402"/>
                </a:cubicBezTo>
                <a:lnTo>
                  <a:pt x="1122" y="2847473"/>
                </a:lnTo>
                <a:cubicBezTo>
                  <a:pt x="4626" y="1909215"/>
                  <a:pt x="0" y="938258"/>
                  <a:pt x="3504" y="0"/>
                </a:cubicBezTo>
                <a:close/>
              </a:path>
            </a:pathLst>
          </a:custGeom>
          <a:solidFill>
            <a:srgbClr val="505050">
              <a:alpha val="80000"/>
            </a:srgbClr>
          </a:solidFill>
          <a:ln>
            <a:noFill/>
          </a:ln>
          <a:extLst/>
        </p:spPr>
        <p:txBody>
          <a:bodyPr vert="horz" wrap="square" lIns="182868" tIns="0" rIns="182868" bIns="0" numCol="1" anchor="ctr" anchorCtr="0" compatLnSpc="1">
            <a:prstTxWarp prst="textNoShape">
              <a:avLst/>
            </a:prstTxWarp>
          </a:bodyPr>
          <a:lstStyle>
            <a:lvl1pPr>
              <a:lnSpc>
                <a:spcPct val="95000"/>
              </a:lnSpc>
              <a:defRPr lang="en-US" sz="3200" kern="1200" dirty="0" smtClean="0">
                <a:solidFill>
                  <a:schemeClr val="bg1"/>
                </a:solidFill>
                <a:latin typeface="Segoe UI Light"/>
                <a:ea typeface="ＭＳ Ｐゴシック" charset="0"/>
                <a:cs typeface="Segoe UI Light"/>
              </a:defRPr>
            </a:lvl1pPr>
          </a:lstStyle>
          <a:p>
            <a:pPr marL="0" lvl="0" indent="0" algn="l" defTabSz="1219062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10474323" y="6054605"/>
            <a:ext cx="1341117" cy="453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664700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Shape &amp; White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10474323" y="6054605"/>
            <a:ext cx="1341117" cy="453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 Placeholder 13"/>
          <p:cNvSpPr>
            <a:spLocks noGrp="1"/>
          </p:cNvSpPr>
          <p:nvPr>
            <p:ph type="body" sz="quarter" idx="15"/>
          </p:nvPr>
        </p:nvSpPr>
        <p:spPr>
          <a:xfrm>
            <a:off x="4972054" y="3193042"/>
            <a:ext cx="6731001" cy="471924"/>
          </a:xfrm>
        </p:spPr>
        <p:txBody>
          <a:bodyPr vert="horz" lIns="0" tIns="0" rIns="0" bIns="0" rtlCol="0" anchor="ctr">
            <a:spAutoFit/>
          </a:bodyPr>
          <a:lstStyle>
            <a:lvl1pPr>
              <a:defRPr lang="en-US" dirty="0" smtClean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Picture Placeholder 12"/>
          <p:cNvSpPr>
            <a:spLocks noGrp="1"/>
          </p:cNvSpPr>
          <p:nvPr>
            <p:ph type="pic" sz="quarter" idx="16"/>
          </p:nvPr>
        </p:nvSpPr>
        <p:spPr>
          <a:xfrm>
            <a:off x="482600" y="2727270"/>
            <a:ext cx="3998976" cy="1403461"/>
          </a:xfrm>
          <a:custGeom>
            <a:avLst/>
            <a:gdLst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8000 w 10000"/>
              <a:gd name="connsiteY2" fmla="*/ 10000 h 10000"/>
              <a:gd name="connsiteX3" fmla="*/ 2000 w 10000"/>
              <a:gd name="connsiteY3" fmla="*/ 10000 h 10000"/>
              <a:gd name="connsiteX4" fmla="*/ 0 w 10000"/>
              <a:gd name="connsiteY4" fmla="*/ 0 h 10000"/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8574 w 10000"/>
              <a:gd name="connsiteY2" fmla="*/ 10000 h 10000"/>
              <a:gd name="connsiteX3" fmla="*/ 2000 w 10000"/>
              <a:gd name="connsiteY3" fmla="*/ 10000 h 10000"/>
              <a:gd name="connsiteX4" fmla="*/ 0 w 10000"/>
              <a:gd name="connsiteY4" fmla="*/ 0 h 10000"/>
              <a:gd name="connsiteX0" fmla="*/ 0 w 10000"/>
              <a:gd name="connsiteY0" fmla="*/ 0 h 10028"/>
              <a:gd name="connsiteX1" fmla="*/ 10000 w 10000"/>
              <a:gd name="connsiteY1" fmla="*/ 0 h 10028"/>
              <a:gd name="connsiteX2" fmla="*/ 8574 w 10000"/>
              <a:gd name="connsiteY2" fmla="*/ 10000 h 10028"/>
              <a:gd name="connsiteX3" fmla="*/ 1399 w 10000"/>
              <a:gd name="connsiteY3" fmla="*/ 10028 h 10028"/>
              <a:gd name="connsiteX4" fmla="*/ 0 w 10000"/>
              <a:gd name="connsiteY4" fmla="*/ 0 h 10028"/>
              <a:gd name="connsiteX0" fmla="*/ 0 w 10000"/>
              <a:gd name="connsiteY0" fmla="*/ 0 h 10028"/>
              <a:gd name="connsiteX1" fmla="*/ 10000 w 10000"/>
              <a:gd name="connsiteY1" fmla="*/ 1460 h 10028"/>
              <a:gd name="connsiteX2" fmla="*/ 8574 w 10000"/>
              <a:gd name="connsiteY2" fmla="*/ 10000 h 10028"/>
              <a:gd name="connsiteX3" fmla="*/ 1399 w 10000"/>
              <a:gd name="connsiteY3" fmla="*/ 10028 h 10028"/>
              <a:gd name="connsiteX4" fmla="*/ 0 w 10000"/>
              <a:gd name="connsiteY4" fmla="*/ 0 h 10028"/>
              <a:gd name="connsiteX0" fmla="*/ 0 w 10022"/>
              <a:gd name="connsiteY0" fmla="*/ 0 h 10028"/>
              <a:gd name="connsiteX1" fmla="*/ 10000 w 10022"/>
              <a:gd name="connsiteY1" fmla="*/ 1460 h 10028"/>
              <a:gd name="connsiteX2" fmla="*/ 10022 w 10022"/>
              <a:gd name="connsiteY2" fmla="*/ 8623 h 10028"/>
              <a:gd name="connsiteX3" fmla="*/ 1399 w 10022"/>
              <a:gd name="connsiteY3" fmla="*/ 10028 h 10028"/>
              <a:gd name="connsiteX4" fmla="*/ 0 w 10022"/>
              <a:gd name="connsiteY4" fmla="*/ 0 h 10028"/>
              <a:gd name="connsiteX0" fmla="*/ 0 w 10022"/>
              <a:gd name="connsiteY0" fmla="*/ 0 h 10028"/>
              <a:gd name="connsiteX1" fmla="*/ 10000 w 10022"/>
              <a:gd name="connsiteY1" fmla="*/ 1460 h 10028"/>
              <a:gd name="connsiteX2" fmla="*/ 10022 w 10022"/>
              <a:gd name="connsiteY2" fmla="*/ 8623 h 10028"/>
              <a:gd name="connsiteX3" fmla="*/ 115 w 10022"/>
              <a:gd name="connsiteY3" fmla="*/ 10028 h 10028"/>
              <a:gd name="connsiteX4" fmla="*/ 0 w 10022"/>
              <a:gd name="connsiteY4" fmla="*/ 0 h 10028"/>
              <a:gd name="connsiteX0" fmla="*/ 0 w 10418"/>
              <a:gd name="connsiteY0" fmla="*/ 0 h 10028"/>
              <a:gd name="connsiteX1" fmla="*/ 10411 w 10418"/>
              <a:gd name="connsiteY1" fmla="*/ 992 h 10028"/>
              <a:gd name="connsiteX2" fmla="*/ 10022 w 10418"/>
              <a:gd name="connsiteY2" fmla="*/ 8623 h 10028"/>
              <a:gd name="connsiteX3" fmla="*/ 115 w 10418"/>
              <a:gd name="connsiteY3" fmla="*/ 10028 h 10028"/>
              <a:gd name="connsiteX4" fmla="*/ 0 w 10418"/>
              <a:gd name="connsiteY4" fmla="*/ 0 h 10028"/>
              <a:gd name="connsiteX0" fmla="*/ 0 w 10022"/>
              <a:gd name="connsiteY0" fmla="*/ 0 h 10028"/>
              <a:gd name="connsiteX1" fmla="*/ 10000 w 10022"/>
              <a:gd name="connsiteY1" fmla="*/ 1405 h 10028"/>
              <a:gd name="connsiteX2" fmla="*/ 10022 w 10022"/>
              <a:gd name="connsiteY2" fmla="*/ 8623 h 10028"/>
              <a:gd name="connsiteX3" fmla="*/ 115 w 10022"/>
              <a:gd name="connsiteY3" fmla="*/ 10028 h 10028"/>
              <a:gd name="connsiteX4" fmla="*/ 0 w 10022"/>
              <a:gd name="connsiteY4" fmla="*/ 0 h 10028"/>
              <a:gd name="connsiteX0" fmla="*/ 0 w 10022"/>
              <a:gd name="connsiteY0" fmla="*/ 0 h 10028"/>
              <a:gd name="connsiteX1" fmla="*/ 10000 w 10022"/>
              <a:gd name="connsiteY1" fmla="*/ 1405 h 10028"/>
              <a:gd name="connsiteX2" fmla="*/ 10022 w 10022"/>
              <a:gd name="connsiteY2" fmla="*/ 8623 h 10028"/>
              <a:gd name="connsiteX3" fmla="*/ 38 w 10022"/>
              <a:gd name="connsiteY3" fmla="*/ 10028 h 10028"/>
              <a:gd name="connsiteX4" fmla="*/ 0 w 10022"/>
              <a:gd name="connsiteY4" fmla="*/ 0 h 10028"/>
              <a:gd name="connsiteX0" fmla="*/ 1 w 9997"/>
              <a:gd name="connsiteY0" fmla="*/ 0 h 10028"/>
              <a:gd name="connsiteX1" fmla="*/ 9975 w 9997"/>
              <a:gd name="connsiteY1" fmla="*/ 1405 h 10028"/>
              <a:gd name="connsiteX2" fmla="*/ 9997 w 9997"/>
              <a:gd name="connsiteY2" fmla="*/ 8623 h 10028"/>
              <a:gd name="connsiteX3" fmla="*/ 13 w 9997"/>
              <a:gd name="connsiteY3" fmla="*/ 10028 h 10028"/>
              <a:gd name="connsiteX4" fmla="*/ 1 w 9997"/>
              <a:gd name="connsiteY4" fmla="*/ 0 h 10028"/>
              <a:gd name="connsiteX0" fmla="*/ 1 w 10029"/>
              <a:gd name="connsiteY0" fmla="*/ 0 h 10000"/>
              <a:gd name="connsiteX1" fmla="*/ 10029 w 10029"/>
              <a:gd name="connsiteY1" fmla="*/ 1452 h 10000"/>
              <a:gd name="connsiteX2" fmla="*/ 10000 w 10029"/>
              <a:gd name="connsiteY2" fmla="*/ 8599 h 10000"/>
              <a:gd name="connsiteX3" fmla="*/ 13 w 10029"/>
              <a:gd name="connsiteY3" fmla="*/ 10000 h 10000"/>
              <a:gd name="connsiteX4" fmla="*/ 1 w 10029"/>
              <a:gd name="connsiteY4" fmla="*/ 0 h 10000"/>
              <a:gd name="connsiteX0" fmla="*/ 1 w 10077"/>
              <a:gd name="connsiteY0" fmla="*/ 0 h 10000"/>
              <a:gd name="connsiteX1" fmla="*/ 10029 w 10077"/>
              <a:gd name="connsiteY1" fmla="*/ 1452 h 10000"/>
              <a:gd name="connsiteX2" fmla="*/ 10077 w 10077"/>
              <a:gd name="connsiteY2" fmla="*/ 8599 h 10000"/>
              <a:gd name="connsiteX3" fmla="*/ 13 w 10077"/>
              <a:gd name="connsiteY3" fmla="*/ 10000 h 10000"/>
              <a:gd name="connsiteX4" fmla="*/ 1 w 10077"/>
              <a:gd name="connsiteY4" fmla="*/ 0 h 10000"/>
              <a:gd name="connsiteX0" fmla="*/ 1 w 10077"/>
              <a:gd name="connsiteY0" fmla="*/ 0 h 10000"/>
              <a:gd name="connsiteX1" fmla="*/ 10029 w 10077"/>
              <a:gd name="connsiteY1" fmla="*/ 1442 h 10000"/>
              <a:gd name="connsiteX2" fmla="*/ 10077 w 10077"/>
              <a:gd name="connsiteY2" fmla="*/ 8599 h 10000"/>
              <a:gd name="connsiteX3" fmla="*/ 13 w 10077"/>
              <a:gd name="connsiteY3" fmla="*/ 10000 h 10000"/>
              <a:gd name="connsiteX4" fmla="*/ 1 w 10077"/>
              <a:gd name="connsiteY4" fmla="*/ 0 h 10000"/>
              <a:gd name="connsiteX0" fmla="*/ 1 w 10046"/>
              <a:gd name="connsiteY0" fmla="*/ 0 h 10000"/>
              <a:gd name="connsiteX1" fmla="*/ 10029 w 10046"/>
              <a:gd name="connsiteY1" fmla="*/ 1442 h 10000"/>
              <a:gd name="connsiteX2" fmla="*/ 10046 w 10046"/>
              <a:gd name="connsiteY2" fmla="*/ 8589 h 10000"/>
              <a:gd name="connsiteX3" fmla="*/ 13 w 10046"/>
              <a:gd name="connsiteY3" fmla="*/ 10000 h 10000"/>
              <a:gd name="connsiteX4" fmla="*/ 1 w 10046"/>
              <a:gd name="connsiteY4" fmla="*/ 0 h 10000"/>
              <a:gd name="connsiteX0" fmla="*/ 1 w 10046"/>
              <a:gd name="connsiteY0" fmla="*/ 0 h 10000"/>
              <a:gd name="connsiteX1" fmla="*/ 10029 w 10046"/>
              <a:gd name="connsiteY1" fmla="*/ 1442 h 10000"/>
              <a:gd name="connsiteX2" fmla="*/ 10046 w 10046"/>
              <a:gd name="connsiteY2" fmla="*/ 8589 h 10000"/>
              <a:gd name="connsiteX3" fmla="*/ 13 w 10046"/>
              <a:gd name="connsiteY3" fmla="*/ 10000 h 10000"/>
              <a:gd name="connsiteX4" fmla="*/ 1 w 10046"/>
              <a:gd name="connsiteY4" fmla="*/ 0 h 10000"/>
              <a:gd name="connsiteX0" fmla="*/ 1 w 10036"/>
              <a:gd name="connsiteY0" fmla="*/ 0 h 10000"/>
              <a:gd name="connsiteX1" fmla="*/ 10029 w 10036"/>
              <a:gd name="connsiteY1" fmla="*/ 1442 h 10000"/>
              <a:gd name="connsiteX2" fmla="*/ 10036 w 10036"/>
              <a:gd name="connsiteY2" fmla="*/ 8579 h 10000"/>
              <a:gd name="connsiteX3" fmla="*/ 13 w 10036"/>
              <a:gd name="connsiteY3" fmla="*/ 10000 h 10000"/>
              <a:gd name="connsiteX4" fmla="*/ 1 w 10036"/>
              <a:gd name="connsiteY4" fmla="*/ 0 h 10000"/>
              <a:gd name="connsiteX0" fmla="*/ 1 w 10036"/>
              <a:gd name="connsiteY0" fmla="*/ 0 h 10000"/>
              <a:gd name="connsiteX1" fmla="*/ 10029 w 10036"/>
              <a:gd name="connsiteY1" fmla="*/ 1442 h 10000"/>
              <a:gd name="connsiteX2" fmla="*/ 10036 w 10036"/>
              <a:gd name="connsiteY2" fmla="*/ 8579 h 10000"/>
              <a:gd name="connsiteX3" fmla="*/ 13 w 10036"/>
              <a:gd name="connsiteY3" fmla="*/ 10000 h 10000"/>
              <a:gd name="connsiteX4" fmla="*/ 1 w 10036"/>
              <a:gd name="connsiteY4" fmla="*/ 0 h 10000"/>
              <a:gd name="connsiteX0" fmla="*/ 1 w 10040"/>
              <a:gd name="connsiteY0" fmla="*/ 0 h 10000"/>
              <a:gd name="connsiteX1" fmla="*/ 10039 w 10040"/>
              <a:gd name="connsiteY1" fmla="*/ 1442 h 10000"/>
              <a:gd name="connsiteX2" fmla="*/ 10036 w 10040"/>
              <a:gd name="connsiteY2" fmla="*/ 8579 h 10000"/>
              <a:gd name="connsiteX3" fmla="*/ 13 w 10040"/>
              <a:gd name="connsiteY3" fmla="*/ 10000 h 10000"/>
              <a:gd name="connsiteX4" fmla="*/ 1 w 10040"/>
              <a:gd name="connsiteY4" fmla="*/ 0 h 10000"/>
              <a:gd name="connsiteX0" fmla="*/ 1 w 10040"/>
              <a:gd name="connsiteY0" fmla="*/ 0 h 10000"/>
              <a:gd name="connsiteX1" fmla="*/ 10039 w 10040"/>
              <a:gd name="connsiteY1" fmla="*/ 1452 h 10000"/>
              <a:gd name="connsiteX2" fmla="*/ 10036 w 10040"/>
              <a:gd name="connsiteY2" fmla="*/ 8579 h 10000"/>
              <a:gd name="connsiteX3" fmla="*/ 13 w 10040"/>
              <a:gd name="connsiteY3" fmla="*/ 10000 h 10000"/>
              <a:gd name="connsiteX4" fmla="*/ 1 w 10040"/>
              <a:gd name="connsiteY4" fmla="*/ 0 h 10000"/>
              <a:gd name="connsiteX0" fmla="*/ 28 w 10067"/>
              <a:gd name="connsiteY0" fmla="*/ 0 h 10000"/>
              <a:gd name="connsiteX1" fmla="*/ 10066 w 10067"/>
              <a:gd name="connsiteY1" fmla="*/ 1452 h 10000"/>
              <a:gd name="connsiteX2" fmla="*/ 10063 w 10067"/>
              <a:gd name="connsiteY2" fmla="*/ 8579 h 10000"/>
              <a:gd name="connsiteX3" fmla="*/ 9 w 10067"/>
              <a:gd name="connsiteY3" fmla="*/ 10000 h 10000"/>
              <a:gd name="connsiteX4" fmla="*/ 28 w 10067"/>
              <a:gd name="connsiteY4" fmla="*/ 0 h 10000"/>
              <a:gd name="connsiteX0" fmla="*/ 19 w 10058"/>
              <a:gd name="connsiteY0" fmla="*/ 0 h 10000"/>
              <a:gd name="connsiteX1" fmla="*/ 10057 w 10058"/>
              <a:gd name="connsiteY1" fmla="*/ 1452 h 10000"/>
              <a:gd name="connsiteX2" fmla="*/ 10054 w 10058"/>
              <a:gd name="connsiteY2" fmla="*/ 8579 h 10000"/>
              <a:gd name="connsiteX3" fmla="*/ 0 w 10058"/>
              <a:gd name="connsiteY3" fmla="*/ 10000 h 10000"/>
              <a:gd name="connsiteX4" fmla="*/ 19 w 10058"/>
              <a:gd name="connsiteY4" fmla="*/ 0 h 10000"/>
              <a:gd name="connsiteX0" fmla="*/ 9 w 10058"/>
              <a:gd name="connsiteY0" fmla="*/ 0 h 10000"/>
              <a:gd name="connsiteX1" fmla="*/ 10057 w 10058"/>
              <a:gd name="connsiteY1" fmla="*/ 1452 h 10000"/>
              <a:gd name="connsiteX2" fmla="*/ 10054 w 10058"/>
              <a:gd name="connsiteY2" fmla="*/ 8579 h 10000"/>
              <a:gd name="connsiteX3" fmla="*/ 0 w 10058"/>
              <a:gd name="connsiteY3" fmla="*/ 10000 h 10000"/>
              <a:gd name="connsiteX4" fmla="*/ 9 w 10058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58" h="10000">
                <a:moveTo>
                  <a:pt x="9" y="0"/>
                </a:moveTo>
                <a:lnTo>
                  <a:pt x="10057" y="1452"/>
                </a:lnTo>
                <a:cubicBezTo>
                  <a:pt x="10063" y="3834"/>
                  <a:pt x="10048" y="6197"/>
                  <a:pt x="10054" y="8579"/>
                </a:cubicBezTo>
                <a:lnTo>
                  <a:pt x="0" y="10000"/>
                </a:lnTo>
                <a:cubicBezTo>
                  <a:pt x="6" y="6667"/>
                  <a:pt x="3" y="3333"/>
                  <a:pt x="9" y="0"/>
                </a:cubicBezTo>
                <a:close/>
              </a:path>
            </a:pathLst>
          </a:custGeom>
        </p:spPr>
        <p:txBody>
          <a:bodyPr anchor="ctr" anchorCtr="1"/>
          <a:lstStyle/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73991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2321348" y="2570629"/>
            <a:ext cx="8027557" cy="1760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489183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4CDDE-8869-491B-9FC1-07CE1B50F1D4}" type="datetimeFigureOut">
              <a:rPr lang="en-US" smtClean="0"/>
              <a:t>9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CB12D-A630-4C77-BBA4-AFDE27E41A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4926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4CDDE-8869-491B-9FC1-07CE1B50F1D4}" type="datetimeFigureOut">
              <a:rPr lang="en-US" smtClean="0"/>
              <a:t>9/1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CB12D-A630-4C77-BBA4-AFDE27E41A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4451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4CDDE-8869-491B-9FC1-07CE1B50F1D4}" type="datetimeFigureOut">
              <a:rPr lang="en-US" smtClean="0"/>
              <a:t>9/18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CB12D-A630-4C77-BBA4-AFDE27E41A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04631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4CDDE-8869-491B-9FC1-07CE1B50F1D4}" type="datetimeFigureOut">
              <a:rPr lang="en-US" smtClean="0"/>
              <a:t>9/18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CB12D-A630-4C77-BBA4-AFDE27E41A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0619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4CDDE-8869-491B-9FC1-07CE1B50F1D4}" type="datetimeFigureOut">
              <a:rPr lang="en-US" smtClean="0"/>
              <a:t>9/18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CB12D-A630-4C77-BBA4-AFDE27E41A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66134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4CDDE-8869-491B-9FC1-07CE1B50F1D4}" type="datetimeFigureOut">
              <a:rPr lang="en-US" smtClean="0"/>
              <a:t>9/1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CB12D-A630-4C77-BBA4-AFDE27E41A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12643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4CDDE-8869-491B-9FC1-07CE1B50F1D4}" type="datetimeFigureOut">
              <a:rPr lang="en-US" smtClean="0"/>
              <a:t>9/1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CB12D-A630-4C77-BBA4-AFDE27E41A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725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5.xml"/><Relationship Id="rId10" Type="http://schemas.openxmlformats.org/officeDocument/2006/relationships/theme" Target="../theme/theme3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64CDDE-8869-491B-9FC1-07CE1B50F1D4}" type="datetimeFigureOut">
              <a:rPr lang="en-US" smtClean="0"/>
              <a:t>9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1CB12D-A630-4C77-BBA4-AFDE27E41A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6105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Placeholder 7"/>
          <p:cNvSpPr>
            <a:spLocks noGrp="1"/>
          </p:cNvSpPr>
          <p:nvPr>
            <p:ph type="title"/>
          </p:nvPr>
        </p:nvSpPr>
        <p:spPr>
          <a:xfrm>
            <a:off x="484719" y="1702900"/>
            <a:ext cx="2585861" cy="4146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idx="1"/>
          </p:nvPr>
        </p:nvSpPr>
        <p:spPr>
          <a:xfrm>
            <a:off x="3657602" y="1702902"/>
            <a:ext cx="8045452" cy="142637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180451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1219092" rtl="0" eaLnBrk="1" latinLnBrk="0" hangingPunct="1">
        <a:spcBef>
          <a:spcPct val="0"/>
        </a:spcBef>
        <a:spcAft>
          <a:spcPts val="1600"/>
        </a:spcAft>
        <a:buNone/>
        <a:defRPr lang="en-US" sz="1867" kern="1200" dirty="0">
          <a:solidFill>
            <a:srgbClr val="505050"/>
          </a:solidFill>
          <a:latin typeface="+mj-lt"/>
          <a:ea typeface="ＭＳ Ｐゴシック" charset="0"/>
          <a:cs typeface="Segoe UI" pitchFamily="34" charset="0"/>
        </a:defRPr>
      </a:lvl1pPr>
    </p:titleStyle>
    <p:bodyStyle>
      <a:lvl1pPr marL="0" indent="0" algn="l" defTabSz="1219092" rtl="0" eaLnBrk="1" fontAlgn="base" latinLnBrk="0" hangingPunct="1">
        <a:lnSpc>
          <a:spcPct val="95000"/>
        </a:lnSpc>
        <a:spcBef>
          <a:spcPts val="0"/>
        </a:spcBef>
        <a:spcAft>
          <a:spcPts val="1600"/>
        </a:spcAft>
        <a:buClr>
          <a:schemeClr val="accent1"/>
        </a:buClr>
        <a:buSzPct val="110000"/>
        <a:buFont typeface="Avenir LT Pro 45 Book" charset="0"/>
        <a:buNone/>
        <a:defRPr lang="en-US" sz="3200" b="0" kern="1200" cap="none" baseline="0" dirty="0" smtClean="0">
          <a:solidFill>
            <a:srgbClr val="505050"/>
          </a:solidFill>
          <a:latin typeface="Segoe UI Light"/>
          <a:ea typeface="ＭＳ Ｐゴシック" charset="0"/>
          <a:cs typeface="Segoe UI Light"/>
        </a:defRPr>
      </a:lvl1pPr>
      <a:lvl2pPr marL="0" marR="0" indent="0" algn="l" defTabSz="1219092" rtl="0" eaLnBrk="1" fontAlgn="auto" latinLnBrk="0" hangingPunct="1">
        <a:lnSpc>
          <a:spcPct val="95000"/>
        </a:lnSpc>
        <a:spcBef>
          <a:spcPts val="0"/>
        </a:spcBef>
        <a:spcAft>
          <a:spcPts val="1600"/>
        </a:spcAft>
        <a:buClrTx/>
        <a:buSzTx/>
        <a:buFont typeface="Arial" pitchFamily="34" charset="0"/>
        <a:buNone/>
        <a:tabLst/>
        <a:defRPr lang="en-US" sz="1867" b="0" kern="1200" dirty="0" smtClean="0">
          <a:solidFill>
            <a:srgbClr val="505050"/>
          </a:solidFill>
          <a:latin typeface="+mn-lt"/>
          <a:ea typeface="+mn-ea"/>
          <a:cs typeface="+mn-cs"/>
        </a:defRPr>
      </a:lvl2pPr>
      <a:lvl3pPr marL="609546" indent="-304772" algn="l" defTabSz="1219092" rtl="0" eaLnBrk="1" latinLnBrk="0" hangingPunct="1">
        <a:lnSpc>
          <a:spcPct val="95000"/>
        </a:lnSpc>
        <a:spcBef>
          <a:spcPts val="0"/>
        </a:spcBef>
        <a:spcAft>
          <a:spcPts val="1600"/>
        </a:spcAft>
        <a:buFont typeface="Lucida Grande"/>
        <a:buChar char="-"/>
        <a:defRPr lang="en-US" sz="1867" b="0" kern="1200" dirty="0" smtClean="0">
          <a:solidFill>
            <a:srgbClr val="505050"/>
          </a:solidFill>
          <a:latin typeface="+mn-lt"/>
          <a:ea typeface="+mn-ea"/>
          <a:cs typeface="+mn-cs"/>
        </a:defRPr>
      </a:lvl3pPr>
      <a:lvl4pPr marL="836010" indent="-226464" algn="l" defTabSz="1219092" rtl="0" eaLnBrk="1" latinLnBrk="0" hangingPunct="1">
        <a:lnSpc>
          <a:spcPct val="95000"/>
        </a:lnSpc>
        <a:spcBef>
          <a:spcPts val="0"/>
        </a:spcBef>
        <a:spcAft>
          <a:spcPts val="0"/>
        </a:spcAft>
        <a:buFont typeface="Arial" pitchFamily="34" charset="0"/>
        <a:buChar char="•"/>
        <a:defRPr lang="en-US" sz="1867" b="0" kern="1200" dirty="0" smtClean="0">
          <a:solidFill>
            <a:srgbClr val="505050"/>
          </a:solidFill>
          <a:latin typeface="+mn-lt"/>
          <a:ea typeface="+mn-ea"/>
          <a:cs typeface="+mn-cs"/>
        </a:defRPr>
      </a:lvl4pPr>
      <a:lvl5pPr marL="1219092" indent="-304772" algn="l" defTabSz="1219092" rtl="0" eaLnBrk="1" latinLnBrk="0" hangingPunct="1">
        <a:lnSpc>
          <a:spcPct val="95000"/>
        </a:lnSpc>
        <a:spcBef>
          <a:spcPts val="0"/>
        </a:spcBef>
        <a:spcAft>
          <a:spcPts val="0"/>
        </a:spcAft>
        <a:buFont typeface="Lucida Grande"/>
        <a:buChar char="-"/>
        <a:defRPr lang="en-US" sz="1867" b="0" kern="1200" dirty="0">
          <a:solidFill>
            <a:srgbClr val="505050"/>
          </a:solidFill>
          <a:latin typeface="+mn-lt"/>
          <a:ea typeface="+mn-ea"/>
          <a:cs typeface="+mn-cs"/>
        </a:defRPr>
      </a:lvl5pPr>
      <a:lvl6pPr marL="3352502" indent="-304772" algn="l" defTabSz="1219092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048" indent="-304772" algn="l" defTabSz="1219092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594" indent="-304772" algn="l" defTabSz="1219092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138" indent="-304772" algn="l" defTabSz="1219092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21909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46" algn="l" defTabSz="121909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092" algn="l" defTabSz="121909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637" algn="l" defTabSz="121909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183" algn="l" defTabSz="121909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729" algn="l" defTabSz="121909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274" algn="l" defTabSz="121909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6820" algn="l" defTabSz="121909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366" algn="l" defTabSz="121909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Placeholder 7"/>
          <p:cNvSpPr>
            <a:spLocks noGrp="1"/>
          </p:cNvSpPr>
          <p:nvPr>
            <p:ph type="title"/>
          </p:nvPr>
        </p:nvSpPr>
        <p:spPr>
          <a:xfrm>
            <a:off x="484720" y="1702900"/>
            <a:ext cx="2585861" cy="4146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idx="1"/>
          </p:nvPr>
        </p:nvSpPr>
        <p:spPr>
          <a:xfrm>
            <a:off x="3657603" y="1702903"/>
            <a:ext cx="8045452" cy="142637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695" y="6552258"/>
            <a:ext cx="184731" cy="25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70"/>
            <a:endParaRPr lang="en-US" sz="1067" dirty="0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02651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1219062" rtl="0" eaLnBrk="1" latinLnBrk="0" hangingPunct="1">
        <a:spcBef>
          <a:spcPct val="0"/>
        </a:spcBef>
        <a:spcAft>
          <a:spcPts val="1600"/>
        </a:spcAft>
        <a:buNone/>
        <a:defRPr lang="en-US" sz="1867" kern="1200" dirty="0">
          <a:solidFill>
            <a:srgbClr val="505050"/>
          </a:solidFill>
          <a:latin typeface="+mj-lt"/>
          <a:ea typeface="ＭＳ Ｐゴシック" charset="0"/>
          <a:cs typeface="Segoe UI" pitchFamily="34" charset="0"/>
        </a:defRPr>
      </a:lvl1pPr>
    </p:titleStyle>
    <p:bodyStyle>
      <a:lvl1pPr marL="0" indent="0" algn="l" defTabSz="1219062" rtl="0" eaLnBrk="1" fontAlgn="base" latinLnBrk="0" hangingPunct="1">
        <a:lnSpc>
          <a:spcPct val="95000"/>
        </a:lnSpc>
        <a:spcBef>
          <a:spcPts val="0"/>
        </a:spcBef>
        <a:spcAft>
          <a:spcPts val="1600"/>
        </a:spcAft>
        <a:buClr>
          <a:schemeClr val="accent1"/>
        </a:buClr>
        <a:buSzPct val="110000"/>
        <a:buFont typeface="Avenir LT Pro 45 Book" charset="0"/>
        <a:buNone/>
        <a:defRPr lang="en-US" sz="3200" b="0" kern="1200" cap="none" baseline="0" dirty="0" smtClean="0">
          <a:solidFill>
            <a:srgbClr val="505050"/>
          </a:solidFill>
          <a:latin typeface="Segoe UI Light"/>
          <a:ea typeface="ＭＳ Ｐゴシック" charset="0"/>
          <a:cs typeface="Segoe UI Light"/>
        </a:defRPr>
      </a:lvl1pPr>
      <a:lvl2pPr marL="0" marR="0" indent="0" algn="l" defTabSz="1219062" rtl="0" eaLnBrk="1" fontAlgn="auto" latinLnBrk="0" hangingPunct="1">
        <a:lnSpc>
          <a:spcPct val="95000"/>
        </a:lnSpc>
        <a:spcBef>
          <a:spcPts val="0"/>
        </a:spcBef>
        <a:spcAft>
          <a:spcPts val="1600"/>
        </a:spcAft>
        <a:buClrTx/>
        <a:buSzTx/>
        <a:buFont typeface="Arial" pitchFamily="34" charset="0"/>
        <a:buNone/>
        <a:tabLst/>
        <a:defRPr lang="en-US" sz="1867" b="0" kern="1200" dirty="0" smtClean="0">
          <a:solidFill>
            <a:srgbClr val="505050"/>
          </a:solidFill>
          <a:latin typeface="+mn-lt"/>
          <a:ea typeface="+mn-ea"/>
          <a:cs typeface="+mn-cs"/>
        </a:defRPr>
      </a:lvl2pPr>
      <a:lvl3pPr marL="609531" indent="-304764" algn="l" defTabSz="1219062" rtl="0" eaLnBrk="1" latinLnBrk="0" hangingPunct="1">
        <a:lnSpc>
          <a:spcPct val="95000"/>
        </a:lnSpc>
        <a:spcBef>
          <a:spcPts val="0"/>
        </a:spcBef>
        <a:spcAft>
          <a:spcPts val="1600"/>
        </a:spcAft>
        <a:buFont typeface="Lucida Grande"/>
        <a:buChar char="-"/>
        <a:defRPr lang="en-US" sz="1867" b="0" kern="1200" dirty="0" smtClean="0">
          <a:solidFill>
            <a:srgbClr val="505050"/>
          </a:solidFill>
          <a:latin typeface="+mn-lt"/>
          <a:ea typeface="+mn-ea"/>
          <a:cs typeface="+mn-cs"/>
        </a:defRPr>
      </a:lvl3pPr>
      <a:lvl4pPr marL="835990" indent="-226458" algn="l" defTabSz="1219062" rtl="0" eaLnBrk="1" latinLnBrk="0" hangingPunct="1">
        <a:lnSpc>
          <a:spcPct val="95000"/>
        </a:lnSpc>
        <a:spcBef>
          <a:spcPts val="0"/>
        </a:spcBef>
        <a:spcAft>
          <a:spcPts val="0"/>
        </a:spcAft>
        <a:buFont typeface="Arial" pitchFamily="34" charset="0"/>
        <a:buChar char="•"/>
        <a:defRPr lang="en-US" sz="1867" b="0" kern="1200" dirty="0" smtClean="0">
          <a:solidFill>
            <a:srgbClr val="505050"/>
          </a:solidFill>
          <a:latin typeface="+mn-lt"/>
          <a:ea typeface="+mn-ea"/>
          <a:cs typeface="+mn-cs"/>
        </a:defRPr>
      </a:lvl4pPr>
      <a:lvl5pPr marL="1219062" indent="-304764" algn="l" defTabSz="1219062" rtl="0" eaLnBrk="1" latinLnBrk="0" hangingPunct="1">
        <a:lnSpc>
          <a:spcPct val="95000"/>
        </a:lnSpc>
        <a:spcBef>
          <a:spcPts val="0"/>
        </a:spcBef>
        <a:spcAft>
          <a:spcPts val="0"/>
        </a:spcAft>
        <a:buFont typeface="Lucida Grande"/>
        <a:buChar char="-"/>
        <a:defRPr lang="en-US" sz="1867" b="0" kern="1200" dirty="0">
          <a:solidFill>
            <a:srgbClr val="505050"/>
          </a:solidFill>
          <a:latin typeface="+mn-lt"/>
          <a:ea typeface="+mn-ea"/>
          <a:cs typeface="+mn-cs"/>
        </a:defRPr>
      </a:lvl5pPr>
      <a:lvl6pPr marL="3352419" indent="-304764" algn="l" defTabSz="1219062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1949" indent="-304764" algn="l" defTabSz="1219062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480" indent="-304764" algn="l" defTabSz="1219062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009" indent="-304764" algn="l" defTabSz="1219062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21906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31" algn="l" defTabSz="121906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062" algn="l" defTabSz="121906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592" algn="l" defTabSz="121906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122" algn="l" defTabSz="121906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653" algn="l" defTabSz="121906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183" algn="l" defTabSz="121906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6713" algn="l" defTabSz="121906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245" algn="l" defTabSz="121906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1.vsd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4719" y="2785706"/>
            <a:ext cx="9019117" cy="1559273"/>
          </a:xfrm>
        </p:spPr>
        <p:txBody>
          <a:bodyPr/>
          <a:lstStyle/>
          <a:p>
            <a:r>
              <a:rPr lang="en-US" dirty="0" smtClean="0"/>
              <a:t>Direct3D New Rendering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2"/>
          </p:nvPr>
        </p:nvSpPr>
        <p:spPr>
          <a:xfrm>
            <a:off x="484719" y="5161935"/>
            <a:ext cx="6700653" cy="1198652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sz="2400" dirty="0" smtClean="0"/>
              <a:t>Max McMullen</a:t>
            </a: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sz="2400" dirty="0" smtClean="0"/>
              <a:t>Direct3D Development Lead</a:t>
            </a: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sz="2400" dirty="0" smtClean="0"/>
              <a:t>Microsof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13425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sterizer Ordered Views</a:t>
            </a:r>
          </a:p>
        </p:txBody>
      </p:sp>
      <p:grpSp>
        <p:nvGrpSpPr>
          <p:cNvPr id="63" name="Group 62"/>
          <p:cNvGrpSpPr/>
          <p:nvPr/>
        </p:nvGrpSpPr>
        <p:grpSpPr>
          <a:xfrm>
            <a:off x="3629022" y="2233612"/>
            <a:ext cx="3857628" cy="2995613"/>
            <a:chOff x="4257672" y="1824037"/>
            <a:chExt cx="3857628" cy="2995613"/>
          </a:xfrm>
        </p:grpSpPr>
        <p:sp>
          <p:nvSpPr>
            <p:cNvPr id="40" name="Freeform 39"/>
            <p:cNvSpPr/>
            <p:nvPr/>
          </p:nvSpPr>
          <p:spPr>
            <a:xfrm>
              <a:off x="4257675" y="2305050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4257672" y="1835941"/>
              <a:ext cx="1314452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Parallelogram 41"/>
            <p:cNvSpPr/>
            <p:nvPr/>
          </p:nvSpPr>
          <p:spPr>
            <a:xfrm rot="16200000">
              <a:off x="5326857" y="2069306"/>
              <a:ext cx="1776412" cy="12858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5124449" y="2847974"/>
              <a:ext cx="876302" cy="4572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Parallelogram 42"/>
            <p:cNvSpPr/>
            <p:nvPr/>
          </p:nvSpPr>
          <p:spPr>
            <a:xfrm rot="16200000">
              <a:off x="5005388" y="2319337"/>
              <a:ext cx="1238250" cy="7524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Parallelogram 43"/>
            <p:cNvSpPr/>
            <p:nvPr/>
          </p:nvSpPr>
          <p:spPr>
            <a:xfrm rot="16200000">
              <a:off x="4017167" y="2064542"/>
              <a:ext cx="719138" cy="23812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Parallelogram 44"/>
            <p:cNvSpPr/>
            <p:nvPr/>
          </p:nvSpPr>
          <p:spPr>
            <a:xfrm rot="16200000">
              <a:off x="4892041" y="3080384"/>
              <a:ext cx="752475" cy="28765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495800" y="2076448"/>
              <a:ext cx="752473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Cube 58"/>
            <p:cNvSpPr/>
            <p:nvPr/>
          </p:nvSpPr>
          <p:spPr>
            <a:xfrm flipH="1">
              <a:off x="4733922" y="2251473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Cube 56"/>
            <p:cNvSpPr/>
            <p:nvPr/>
          </p:nvSpPr>
          <p:spPr>
            <a:xfrm flipH="1">
              <a:off x="4733924" y="2251474"/>
              <a:ext cx="1162050" cy="1163239"/>
            </a:xfrm>
            <a:prstGeom prst="cube">
              <a:avLst>
                <a:gd name="adj" fmla="val 93139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/>
            <p:cNvSpPr/>
            <p:nvPr/>
          </p:nvSpPr>
          <p:spPr>
            <a:xfrm>
              <a:off x="4257674" y="1824038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412108" y="3119438"/>
              <a:ext cx="1445891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Cube 57"/>
            <p:cNvSpPr/>
            <p:nvPr/>
          </p:nvSpPr>
          <p:spPr>
            <a:xfrm flipH="1">
              <a:off x="5812630" y="3330574"/>
              <a:ext cx="409575" cy="409183"/>
            </a:xfrm>
            <a:prstGeom prst="cube">
              <a:avLst>
                <a:gd name="adj" fmla="val 80918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895974" y="3509961"/>
              <a:ext cx="2219326" cy="1309689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Viewport</a:t>
              </a:r>
              <a:endParaRPr lang="en-US" dirty="0"/>
            </a:p>
          </p:txBody>
        </p:sp>
        <p:sp>
          <p:nvSpPr>
            <p:cNvPr id="60" name="Cube 59"/>
            <p:cNvSpPr/>
            <p:nvPr/>
          </p:nvSpPr>
          <p:spPr>
            <a:xfrm flipH="1">
              <a:off x="6144577" y="3670704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Oval 2"/>
          <p:cNvSpPr/>
          <p:nvPr/>
        </p:nvSpPr>
        <p:spPr>
          <a:xfrm>
            <a:off x="5028203" y="3575243"/>
            <a:ext cx="392518" cy="392518"/>
          </a:xfrm>
          <a:prstGeom prst="ellipse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Content Placeholder 6"/>
          <p:cNvSpPr>
            <a:spLocks noGrp="1"/>
          </p:cNvSpPr>
          <p:nvPr>
            <p:ph sz="half" idx="2"/>
          </p:nvPr>
        </p:nvSpPr>
        <p:spPr>
          <a:xfrm>
            <a:off x="284080" y="2486022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WTexture1D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1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2" name="Oval 21"/>
          <p:cNvSpPr/>
          <p:nvPr/>
        </p:nvSpPr>
        <p:spPr>
          <a:xfrm>
            <a:off x="3951877" y="2503480"/>
            <a:ext cx="392518" cy="392518"/>
          </a:xfrm>
          <a:prstGeom prst="ellipse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>
            <a:off x="128933" y="4868857"/>
            <a:ext cx="685800" cy="309563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Content Placeholder 6"/>
          <p:cNvSpPr>
            <a:spLocks noGrp="1"/>
          </p:cNvSpPr>
          <p:nvPr>
            <p:ph sz="half" idx="2"/>
          </p:nvPr>
        </p:nvSpPr>
        <p:spPr>
          <a:xfrm>
            <a:off x="7845022" y="2485227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WTexture1D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2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7" name="Right Arrow 26"/>
          <p:cNvSpPr/>
          <p:nvPr/>
        </p:nvSpPr>
        <p:spPr>
          <a:xfrm>
            <a:off x="7682258" y="4868857"/>
            <a:ext cx="685800" cy="309563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277100" y="1882554"/>
            <a:ext cx="5020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A:</a:t>
            </a:r>
            <a:endParaRPr lang="en-US" sz="2800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7845022" y="1882554"/>
            <a:ext cx="4860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B</a:t>
            </a:r>
            <a:r>
              <a:rPr lang="en-US" sz="2800" b="1" dirty="0" smtClean="0"/>
              <a:t>:</a:t>
            </a:r>
            <a:endParaRPr lang="en-US" sz="28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3271220" y="1403011"/>
            <a:ext cx="56495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One of our threads writes first. How much earlier??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572079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sterizer Ordered Views</a:t>
            </a:r>
          </a:p>
        </p:txBody>
      </p:sp>
      <p:grpSp>
        <p:nvGrpSpPr>
          <p:cNvPr id="63" name="Group 62"/>
          <p:cNvGrpSpPr/>
          <p:nvPr/>
        </p:nvGrpSpPr>
        <p:grpSpPr>
          <a:xfrm>
            <a:off x="3629022" y="2233612"/>
            <a:ext cx="3857628" cy="2995613"/>
            <a:chOff x="4257672" y="1824037"/>
            <a:chExt cx="3857628" cy="2995613"/>
          </a:xfrm>
        </p:grpSpPr>
        <p:sp>
          <p:nvSpPr>
            <p:cNvPr id="40" name="Freeform 39"/>
            <p:cNvSpPr/>
            <p:nvPr/>
          </p:nvSpPr>
          <p:spPr>
            <a:xfrm>
              <a:off x="4257675" y="2305050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4257672" y="1835941"/>
              <a:ext cx="1314452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Parallelogram 41"/>
            <p:cNvSpPr/>
            <p:nvPr/>
          </p:nvSpPr>
          <p:spPr>
            <a:xfrm rot="16200000">
              <a:off x="5326857" y="2069306"/>
              <a:ext cx="1776412" cy="12858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5124449" y="2847974"/>
              <a:ext cx="876302" cy="4572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Parallelogram 42"/>
            <p:cNvSpPr/>
            <p:nvPr/>
          </p:nvSpPr>
          <p:spPr>
            <a:xfrm rot="16200000">
              <a:off x="5005388" y="2319337"/>
              <a:ext cx="1238250" cy="7524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Parallelogram 43"/>
            <p:cNvSpPr/>
            <p:nvPr/>
          </p:nvSpPr>
          <p:spPr>
            <a:xfrm rot="16200000">
              <a:off x="4017167" y="2064542"/>
              <a:ext cx="719138" cy="23812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Parallelogram 44"/>
            <p:cNvSpPr/>
            <p:nvPr/>
          </p:nvSpPr>
          <p:spPr>
            <a:xfrm rot="16200000">
              <a:off x="4892041" y="3080384"/>
              <a:ext cx="752475" cy="28765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495800" y="2076448"/>
              <a:ext cx="752473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Cube 58"/>
            <p:cNvSpPr/>
            <p:nvPr/>
          </p:nvSpPr>
          <p:spPr>
            <a:xfrm flipH="1">
              <a:off x="4733922" y="2251473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Cube 56"/>
            <p:cNvSpPr/>
            <p:nvPr/>
          </p:nvSpPr>
          <p:spPr>
            <a:xfrm flipH="1">
              <a:off x="4733924" y="2251474"/>
              <a:ext cx="1162050" cy="1163239"/>
            </a:xfrm>
            <a:prstGeom prst="cube">
              <a:avLst>
                <a:gd name="adj" fmla="val 93139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/>
            <p:cNvSpPr/>
            <p:nvPr/>
          </p:nvSpPr>
          <p:spPr>
            <a:xfrm>
              <a:off x="4257674" y="1824038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412108" y="3119438"/>
              <a:ext cx="1445891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Cube 57"/>
            <p:cNvSpPr/>
            <p:nvPr/>
          </p:nvSpPr>
          <p:spPr>
            <a:xfrm flipH="1">
              <a:off x="5812630" y="3330574"/>
              <a:ext cx="409575" cy="409183"/>
            </a:xfrm>
            <a:prstGeom prst="cube">
              <a:avLst>
                <a:gd name="adj" fmla="val 80918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895974" y="3509961"/>
              <a:ext cx="2219326" cy="1309689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Viewport</a:t>
              </a:r>
              <a:endParaRPr lang="en-US" dirty="0"/>
            </a:p>
          </p:txBody>
        </p:sp>
        <p:sp>
          <p:nvSpPr>
            <p:cNvPr id="60" name="Cube 59"/>
            <p:cNvSpPr/>
            <p:nvPr/>
          </p:nvSpPr>
          <p:spPr>
            <a:xfrm flipH="1">
              <a:off x="6144577" y="3670704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0" name="Content Placeholder 6"/>
          <p:cNvSpPr>
            <a:spLocks noGrp="1"/>
          </p:cNvSpPr>
          <p:nvPr>
            <p:ph sz="half" idx="2"/>
          </p:nvPr>
        </p:nvSpPr>
        <p:spPr>
          <a:xfrm>
            <a:off x="284080" y="2486022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WTexture1D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1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6" name="Content Placeholder 6"/>
          <p:cNvSpPr>
            <a:spLocks noGrp="1"/>
          </p:cNvSpPr>
          <p:nvPr>
            <p:ph sz="half" idx="2"/>
          </p:nvPr>
        </p:nvSpPr>
        <p:spPr>
          <a:xfrm>
            <a:off x="7845022" y="2485227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WTexture1D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2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667247" y="5510212"/>
            <a:ext cx="2081213" cy="1066800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[0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] = ...</a:t>
            </a:r>
          </a:p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1? 2? 3?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2702764" y="1403011"/>
            <a:ext cx="67864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What did each thread read or write? When? It might change??</a:t>
            </a:r>
            <a:endParaRPr lang="en-US" sz="2000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277100" y="1882554"/>
            <a:ext cx="5020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A:</a:t>
            </a:r>
            <a:endParaRPr lang="en-US" sz="2800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7845022" y="1882554"/>
            <a:ext cx="4860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B</a:t>
            </a:r>
            <a:r>
              <a:rPr lang="en-US" sz="2800" b="1" dirty="0" smtClean="0"/>
              <a:t>: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47858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Content Placeholder 6"/>
          <p:cNvSpPr>
            <a:spLocks noGrp="1"/>
          </p:cNvSpPr>
          <p:nvPr>
            <p:ph sz="half" idx="2"/>
          </p:nvPr>
        </p:nvSpPr>
        <p:spPr>
          <a:xfrm>
            <a:off x="284080" y="2486022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VTexture1D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1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sterizer Ordered Views</a:t>
            </a:r>
          </a:p>
        </p:txBody>
      </p:sp>
      <p:grpSp>
        <p:nvGrpSpPr>
          <p:cNvPr id="63" name="Group 62"/>
          <p:cNvGrpSpPr/>
          <p:nvPr/>
        </p:nvGrpSpPr>
        <p:grpSpPr>
          <a:xfrm>
            <a:off x="3629022" y="2233612"/>
            <a:ext cx="3857628" cy="2995613"/>
            <a:chOff x="4257672" y="1824037"/>
            <a:chExt cx="3857628" cy="2995613"/>
          </a:xfrm>
        </p:grpSpPr>
        <p:sp>
          <p:nvSpPr>
            <p:cNvPr id="40" name="Freeform 39"/>
            <p:cNvSpPr/>
            <p:nvPr/>
          </p:nvSpPr>
          <p:spPr>
            <a:xfrm>
              <a:off x="4257675" y="2305050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4257672" y="1835941"/>
              <a:ext cx="1314452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Parallelogram 41"/>
            <p:cNvSpPr/>
            <p:nvPr/>
          </p:nvSpPr>
          <p:spPr>
            <a:xfrm rot="16200000">
              <a:off x="5326857" y="2069306"/>
              <a:ext cx="1776412" cy="12858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5124449" y="2847974"/>
              <a:ext cx="876302" cy="4572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Parallelogram 42"/>
            <p:cNvSpPr/>
            <p:nvPr/>
          </p:nvSpPr>
          <p:spPr>
            <a:xfrm rot="16200000">
              <a:off x="5005388" y="2319337"/>
              <a:ext cx="1238250" cy="7524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Parallelogram 43"/>
            <p:cNvSpPr/>
            <p:nvPr/>
          </p:nvSpPr>
          <p:spPr>
            <a:xfrm rot="16200000">
              <a:off x="4017167" y="2064542"/>
              <a:ext cx="719138" cy="23812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Parallelogram 44"/>
            <p:cNvSpPr/>
            <p:nvPr/>
          </p:nvSpPr>
          <p:spPr>
            <a:xfrm rot="16200000">
              <a:off x="4892041" y="3080384"/>
              <a:ext cx="752475" cy="28765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495800" y="2076448"/>
              <a:ext cx="752473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Cube 58"/>
            <p:cNvSpPr/>
            <p:nvPr/>
          </p:nvSpPr>
          <p:spPr>
            <a:xfrm flipH="1">
              <a:off x="4733922" y="2251473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Cube 56"/>
            <p:cNvSpPr/>
            <p:nvPr/>
          </p:nvSpPr>
          <p:spPr>
            <a:xfrm flipH="1">
              <a:off x="4733924" y="2251474"/>
              <a:ext cx="1162050" cy="1163239"/>
            </a:xfrm>
            <a:prstGeom prst="cube">
              <a:avLst>
                <a:gd name="adj" fmla="val 93139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/>
            <p:cNvSpPr/>
            <p:nvPr/>
          </p:nvSpPr>
          <p:spPr>
            <a:xfrm>
              <a:off x="4257674" y="1824038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412108" y="3119438"/>
              <a:ext cx="1445891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Cube 57"/>
            <p:cNvSpPr/>
            <p:nvPr/>
          </p:nvSpPr>
          <p:spPr>
            <a:xfrm flipH="1">
              <a:off x="5812630" y="3330574"/>
              <a:ext cx="409575" cy="409183"/>
            </a:xfrm>
            <a:prstGeom prst="cube">
              <a:avLst>
                <a:gd name="adj" fmla="val 80918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895974" y="3509961"/>
              <a:ext cx="2219326" cy="1309689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Viewport</a:t>
              </a:r>
              <a:endParaRPr lang="en-US" dirty="0"/>
            </a:p>
          </p:txBody>
        </p:sp>
        <p:sp>
          <p:nvSpPr>
            <p:cNvPr id="60" name="Cube 59"/>
            <p:cNvSpPr/>
            <p:nvPr/>
          </p:nvSpPr>
          <p:spPr>
            <a:xfrm flipH="1">
              <a:off x="6144577" y="3670704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6" name="Content Placeholder 6"/>
          <p:cNvSpPr>
            <a:spLocks noGrp="1"/>
          </p:cNvSpPr>
          <p:nvPr>
            <p:ph sz="half" idx="2"/>
          </p:nvPr>
        </p:nvSpPr>
        <p:spPr>
          <a:xfrm>
            <a:off x="7845022" y="2485227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VTexture1D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2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319007" y="1403011"/>
            <a:ext cx="35539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With ROVs the order is defined!</a:t>
            </a:r>
            <a:endParaRPr lang="en-US" sz="2000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277100" y="1882554"/>
            <a:ext cx="5020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A:</a:t>
            </a:r>
            <a:endParaRPr lang="en-US" sz="28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7845022" y="1882554"/>
            <a:ext cx="4860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B</a:t>
            </a:r>
            <a:r>
              <a:rPr lang="en-US" sz="2800" b="1" dirty="0" smtClean="0"/>
              <a:t>: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605512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Content Placeholder 6"/>
          <p:cNvSpPr>
            <a:spLocks noGrp="1"/>
          </p:cNvSpPr>
          <p:nvPr>
            <p:ph sz="half" idx="2"/>
          </p:nvPr>
        </p:nvSpPr>
        <p:spPr>
          <a:xfrm>
            <a:off x="284080" y="2486022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VTexture1D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1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sterizer Ordered Views</a:t>
            </a:r>
          </a:p>
        </p:txBody>
      </p:sp>
      <p:grpSp>
        <p:nvGrpSpPr>
          <p:cNvPr id="63" name="Group 62"/>
          <p:cNvGrpSpPr/>
          <p:nvPr/>
        </p:nvGrpSpPr>
        <p:grpSpPr>
          <a:xfrm>
            <a:off x="3629022" y="2233612"/>
            <a:ext cx="3857628" cy="2995613"/>
            <a:chOff x="4257672" y="1824037"/>
            <a:chExt cx="3857628" cy="2995613"/>
          </a:xfrm>
        </p:grpSpPr>
        <p:sp>
          <p:nvSpPr>
            <p:cNvPr id="40" name="Freeform 39"/>
            <p:cNvSpPr/>
            <p:nvPr/>
          </p:nvSpPr>
          <p:spPr>
            <a:xfrm>
              <a:off x="4257675" y="2305050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4257672" y="1835941"/>
              <a:ext cx="1314452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Parallelogram 41"/>
            <p:cNvSpPr/>
            <p:nvPr/>
          </p:nvSpPr>
          <p:spPr>
            <a:xfrm rot="16200000">
              <a:off x="5326857" y="2069306"/>
              <a:ext cx="1776412" cy="12858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5124449" y="2847974"/>
              <a:ext cx="876302" cy="4572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Parallelogram 42"/>
            <p:cNvSpPr/>
            <p:nvPr/>
          </p:nvSpPr>
          <p:spPr>
            <a:xfrm rot="16200000">
              <a:off x="5005388" y="2319337"/>
              <a:ext cx="1238250" cy="7524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Parallelogram 43"/>
            <p:cNvSpPr/>
            <p:nvPr/>
          </p:nvSpPr>
          <p:spPr>
            <a:xfrm rot="16200000">
              <a:off x="4017167" y="2064542"/>
              <a:ext cx="719138" cy="23812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Parallelogram 44"/>
            <p:cNvSpPr/>
            <p:nvPr/>
          </p:nvSpPr>
          <p:spPr>
            <a:xfrm rot="16200000">
              <a:off x="4892041" y="3080384"/>
              <a:ext cx="752475" cy="28765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495800" y="2076448"/>
              <a:ext cx="752473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Cube 58"/>
            <p:cNvSpPr/>
            <p:nvPr/>
          </p:nvSpPr>
          <p:spPr>
            <a:xfrm flipH="1">
              <a:off x="4733922" y="2251473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Cube 56"/>
            <p:cNvSpPr/>
            <p:nvPr/>
          </p:nvSpPr>
          <p:spPr>
            <a:xfrm flipH="1">
              <a:off x="4733924" y="2251474"/>
              <a:ext cx="1162050" cy="1163239"/>
            </a:xfrm>
            <a:prstGeom prst="cube">
              <a:avLst>
                <a:gd name="adj" fmla="val 93139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/>
            <p:cNvSpPr/>
            <p:nvPr/>
          </p:nvSpPr>
          <p:spPr>
            <a:xfrm>
              <a:off x="4257674" y="1824038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412108" y="3119438"/>
              <a:ext cx="1445891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Cube 57"/>
            <p:cNvSpPr/>
            <p:nvPr/>
          </p:nvSpPr>
          <p:spPr>
            <a:xfrm flipH="1">
              <a:off x="5812630" y="3330574"/>
              <a:ext cx="409575" cy="409183"/>
            </a:xfrm>
            <a:prstGeom prst="cube">
              <a:avLst>
                <a:gd name="adj" fmla="val 80918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895974" y="3509961"/>
              <a:ext cx="2219326" cy="1309689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Viewport</a:t>
              </a:r>
              <a:endParaRPr lang="en-US" dirty="0"/>
            </a:p>
          </p:txBody>
        </p:sp>
        <p:sp>
          <p:nvSpPr>
            <p:cNvPr id="60" name="Cube 59"/>
            <p:cNvSpPr/>
            <p:nvPr/>
          </p:nvSpPr>
          <p:spPr>
            <a:xfrm flipH="1">
              <a:off x="6144577" y="3670704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6" name="Content Placeholder 6"/>
          <p:cNvSpPr>
            <a:spLocks noGrp="1"/>
          </p:cNvSpPr>
          <p:nvPr>
            <p:ph sz="half" idx="2"/>
          </p:nvPr>
        </p:nvSpPr>
        <p:spPr>
          <a:xfrm>
            <a:off x="7845022" y="2485227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VTexture1D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2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1" name="Oval 20"/>
          <p:cNvSpPr/>
          <p:nvPr/>
        </p:nvSpPr>
        <p:spPr>
          <a:xfrm>
            <a:off x="3951877" y="2502875"/>
            <a:ext cx="392518" cy="392518"/>
          </a:xfrm>
          <a:prstGeom prst="ellipse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128933" y="4211632"/>
            <a:ext cx="685800" cy="309563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>
            <a:off x="7705726" y="4191789"/>
            <a:ext cx="685800" cy="309563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277100" y="1882554"/>
            <a:ext cx="5020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A:</a:t>
            </a:r>
            <a:endParaRPr lang="en-US" sz="2800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7845022" y="1882554"/>
            <a:ext cx="4860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B</a:t>
            </a:r>
            <a:r>
              <a:rPr lang="en-US" sz="2800" b="1" dirty="0" smtClean="0"/>
              <a:t>:</a:t>
            </a:r>
            <a:endParaRPr lang="en-US" sz="2800" b="1" dirty="0"/>
          </a:p>
        </p:txBody>
      </p:sp>
      <p:sp>
        <p:nvSpPr>
          <p:cNvPr id="30" name="TextBox 29"/>
          <p:cNvSpPr txBox="1"/>
          <p:nvPr/>
        </p:nvSpPr>
        <p:spPr>
          <a:xfrm>
            <a:off x="4791059" y="1403011"/>
            <a:ext cx="26098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“A” goes first, always…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183986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sterizer Ordered Views</a:t>
            </a:r>
          </a:p>
        </p:txBody>
      </p:sp>
      <p:grpSp>
        <p:nvGrpSpPr>
          <p:cNvPr id="63" name="Group 62"/>
          <p:cNvGrpSpPr/>
          <p:nvPr/>
        </p:nvGrpSpPr>
        <p:grpSpPr>
          <a:xfrm>
            <a:off x="3629022" y="2233612"/>
            <a:ext cx="3857628" cy="2995613"/>
            <a:chOff x="4257672" y="1824037"/>
            <a:chExt cx="3857628" cy="2995613"/>
          </a:xfrm>
        </p:grpSpPr>
        <p:sp>
          <p:nvSpPr>
            <p:cNvPr id="40" name="Freeform 39"/>
            <p:cNvSpPr/>
            <p:nvPr/>
          </p:nvSpPr>
          <p:spPr>
            <a:xfrm>
              <a:off x="4257675" y="2305050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4257672" y="1835941"/>
              <a:ext cx="1314452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Parallelogram 41"/>
            <p:cNvSpPr/>
            <p:nvPr/>
          </p:nvSpPr>
          <p:spPr>
            <a:xfrm rot="16200000">
              <a:off x="5326857" y="2069306"/>
              <a:ext cx="1776412" cy="12858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5124449" y="2847974"/>
              <a:ext cx="876302" cy="4572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Parallelogram 42"/>
            <p:cNvSpPr/>
            <p:nvPr/>
          </p:nvSpPr>
          <p:spPr>
            <a:xfrm rot="16200000">
              <a:off x="5005388" y="2319337"/>
              <a:ext cx="1238250" cy="7524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Parallelogram 43"/>
            <p:cNvSpPr/>
            <p:nvPr/>
          </p:nvSpPr>
          <p:spPr>
            <a:xfrm rot="16200000">
              <a:off x="4017167" y="2064542"/>
              <a:ext cx="719138" cy="23812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Parallelogram 44"/>
            <p:cNvSpPr/>
            <p:nvPr/>
          </p:nvSpPr>
          <p:spPr>
            <a:xfrm rot="16200000">
              <a:off x="4892041" y="3080384"/>
              <a:ext cx="752475" cy="28765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495800" y="2076448"/>
              <a:ext cx="752473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Cube 58"/>
            <p:cNvSpPr/>
            <p:nvPr/>
          </p:nvSpPr>
          <p:spPr>
            <a:xfrm flipH="1">
              <a:off x="4733922" y="2251473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Cube 56"/>
            <p:cNvSpPr/>
            <p:nvPr/>
          </p:nvSpPr>
          <p:spPr>
            <a:xfrm flipH="1">
              <a:off x="4733924" y="2251474"/>
              <a:ext cx="1162050" cy="1163239"/>
            </a:xfrm>
            <a:prstGeom prst="cube">
              <a:avLst>
                <a:gd name="adj" fmla="val 93139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/>
            <p:cNvSpPr/>
            <p:nvPr/>
          </p:nvSpPr>
          <p:spPr>
            <a:xfrm>
              <a:off x="4257674" y="1824038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412108" y="3119438"/>
              <a:ext cx="1445891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Cube 57"/>
            <p:cNvSpPr/>
            <p:nvPr/>
          </p:nvSpPr>
          <p:spPr>
            <a:xfrm flipH="1">
              <a:off x="5812630" y="3330574"/>
              <a:ext cx="409575" cy="409183"/>
            </a:xfrm>
            <a:prstGeom prst="cube">
              <a:avLst>
                <a:gd name="adj" fmla="val 80918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895974" y="3509961"/>
              <a:ext cx="2219326" cy="1309689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Viewport</a:t>
              </a:r>
              <a:endParaRPr lang="en-US" dirty="0"/>
            </a:p>
          </p:txBody>
        </p:sp>
        <p:sp>
          <p:nvSpPr>
            <p:cNvPr id="60" name="Cube 59"/>
            <p:cNvSpPr/>
            <p:nvPr/>
          </p:nvSpPr>
          <p:spPr>
            <a:xfrm flipH="1">
              <a:off x="6144577" y="3670704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6" name="Content Placeholder 6"/>
          <p:cNvSpPr>
            <a:spLocks noGrp="1"/>
          </p:cNvSpPr>
          <p:nvPr>
            <p:ph sz="half" idx="2"/>
          </p:nvPr>
        </p:nvSpPr>
        <p:spPr>
          <a:xfrm>
            <a:off x="7845022" y="2485227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VTexture1D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2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1" name="Oval 20"/>
          <p:cNvSpPr/>
          <p:nvPr/>
        </p:nvSpPr>
        <p:spPr>
          <a:xfrm>
            <a:off x="3951877" y="2502875"/>
            <a:ext cx="392518" cy="392518"/>
          </a:xfrm>
          <a:prstGeom prst="ellipse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128933" y="4525957"/>
            <a:ext cx="685800" cy="309563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>
            <a:off x="7705726" y="4191789"/>
            <a:ext cx="685800" cy="309563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277100" y="1882554"/>
            <a:ext cx="5020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A:</a:t>
            </a:r>
            <a:endParaRPr lang="en-US" sz="28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7845022" y="1882554"/>
            <a:ext cx="4860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B</a:t>
            </a:r>
            <a:r>
              <a:rPr lang="en-US" sz="2800" b="1" dirty="0" smtClean="0"/>
              <a:t>:</a:t>
            </a:r>
            <a:endParaRPr lang="en-US" sz="2800" b="1" dirty="0"/>
          </a:p>
        </p:txBody>
      </p:sp>
      <p:sp>
        <p:nvSpPr>
          <p:cNvPr id="31" name="Content Placeholder 6"/>
          <p:cNvSpPr>
            <a:spLocks noGrp="1"/>
          </p:cNvSpPr>
          <p:nvPr>
            <p:ph sz="half" idx="2"/>
          </p:nvPr>
        </p:nvSpPr>
        <p:spPr>
          <a:xfrm>
            <a:off x="284080" y="2486022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VTexture1D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1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791059" y="1403011"/>
            <a:ext cx="13617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“B” waits…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4257153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sterizer Ordered Views</a:t>
            </a:r>
          </a:p>
        </p:txBody>
      </p:sp>
      <p:grpSp>
        <p:nvGrpSpPr>
          <p:cNvPr id="63" name="Group 62"/>
          <p:cNvGrpSpPr/>
          <p:nvPr/>
        </p:nvGrpSpPr>
        <p:grpSpPr>
          <a:xfrm>
            <a:off x="3629022" y="2233612"/>
            <a:ext cx="3857628" cy="2995613"/>
            <a:chOff x="4257672" y="1824037"/>
            <a:chExt cx="3857628" cy="2995613"/>
          </a:xfrm>
        </p:grpSpPr>
        <p:sp>
          <p:nvSpPr>
            <p:cNvPr id="40" name="Freeform 39"/>
            <p:cNvSpPr/>
            <p:nvPr/>
          </p:nvSpPr>
          <p:spPr>
            <a:xfrm>
              <a:off x="4257675" y="2305050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4257672" y="1835941"/>
              <a:ext cx="1314452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Parallelogram 41"/>
            <p:cNvSpPr/>
            <p:nvPr/>
          </p:nvSpPr>
          <p:spPr>
            <a:xfrm rot="16200000">
              <a:off x="5326857" y="2069306"/>
              <a:ext cx="1776412" cy="12858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5124449" y="2847974"/>
              <a:ext cx="876302" cy="4572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Parallelogram 42"/>
            <p:cNvSpPr/>
            <p:nvPr/>
          </p:nvSpPr>
          <p:spPr>
            <a:xfrm rot="16200000">
              <a:off x="5005388" y="2319337"/>
              <a:ext cx="1238250" cy="7524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Parallelogram 43"/>
            <p:cNvSpPr/>
            <p:nvPr/>
          </p:nvSpPr>
          <p:spPr>
            <a:xfrm rot="16200000">
              <a:off x="4017167" y="2064542"/>
              <a:ext cx="719138" cy="23812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Parallelogram 44"/>
            <p:cNvSpPr/>
            <p:nvPr/>
          </p:nvSpPr>
          <p:spPr>
            <a:xfrm rot="16200000">
              <a:off x="4892041" y="3080384"/>
              <a:ext cx="752475" cy="28765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495800" y="2076448"/>
              <a:ext cx="752473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Cube 58"/>
            <p:cNvSpPr/>
            <p:nvPr/>
          </p:nvSpPr>
          <p:spPr>
            <a:xfrm flipH="1">
              <a:off x="4733922" y="2251473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Cube 56"/>
            <p:cNvSpPr/>
            <p:nvPr/>
          </p:nvSpPr>
          <p:spPr>
            <a:xfrm flipH="1">
              <a:off x="4733924" y="2251474"/>
              <a:ext cx="1162050" cy="1163239"/>
            </a:xfrm>
            <a:prstGeom prst="cube">
              <a:avLst>
                <a:gd name="adj" fmla="val 93139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/>
            <p:cNvSpPr/>
            <p:nvPr/>
          </p:nvSpPr>
          <p:spPr>
            <a:xfrm>
              <a:off x="4257674" y="1824038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412108" y="3119438"/>
              <a:ext cx="1445891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Cube 57"/>
            <p:cNvSpPr/>
            <p:nvPr/>
          </p:nvSpPr>
          <p:spPr>
            <a:xfrm flipH="1">
              <a:off x="5812630" y="3330574"/>
              <a:ext cx="409575" cy="409183"/>
            </a:xfrm>
            <a:prstGeom prst="cube">
              <a:avLst>
                <a:gd name="adj" fmla="val 80918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895974" y="3509961"/>
              <a:ext cx="2219326" cy="1309689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Viewport</a:t>
              </a:r>
              <a:endParaRPr lang="en-US" dirty="0"/>
            </a:p>
          </p:txBody>
        </p:sp>
        <p:sp>
          <p:nvSpPr>
            <p:cNvPr id="60" name="Cube 59"/>
            <p:cNvSpPr/>
            <p:nvPr/>
          </p:nvSpPr>
          <p:spPr>
            <a:xfrm flipH="1">
              <a:off x="6144577" y="3670704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6" name="Content Placeholder 6"/>
          <p:cNvSpPr>
            <a:spLocks noGrp="1"/>
          </p:cNvSpPr>
          <p:nvPr>
            <p:ph sz="half" idx="2"/>
          </p:nvPr>
        </p:nvSpPr>
        <p:spPr>
          <a:xfrm>
            <a:off x="7845022" y="2485227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VTexture1D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2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1" name="Oval 20"/>
          <p:cNvSpPr/>
          <p:nvPr/>
        </p:nvSpPr>
        <p:spPr>
          <a:xfrm>
            <a:off x="3951877" y="2502875"/>
            <a:ext cx="392518" cy="392518"/>
          </a:xfrm>
          <a:prstGeom prst="ellipse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128933" y="4859332"/>
            <a:ext cx="685800" cy="309563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>
            <a:off x="7705726" y="4191789"/>
            <a:ext cx="685800" cy="309563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277100" y="1882554"/>
            <a:ext cx="5020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A:</a:t>
            </a:r>
            <a:endParaRPr lang="en-US" sz="28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7845022" y="1882554"/>
            <a:ext cx="4860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B</a:t>
            </a:r>
            <a:r>
              <a:rPr lang="en-US" sz="2800" b="1" dirty="0" smtClean="0"/>
              <a:t>:</a:t>
            </a:r>
            <a:endParaRPr lang="en-US" sz="2800" b="1" dirty="0"/>
          </a:p>
        </p:txBody>
      </p:sp>
      <p:sp>
        <p:nvSpPr>
          <p:cNvPr id="29" name="Content Placeholder 6"/>
          <p:cNvSpPr>
            <a:spLocks noGrp="1"/>
          </p:cNvSpPr>
          <p:nvPr>
            <p:ph sz="half" idx="2"/>
          </p:nvPr>
        </p:nvSpPr>
        <p:spPr>
          <a:xfrm>
            <a:off x="284080" y="2486022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VTexture1D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1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29285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sterizer Ordered Views</a:t>
            </a:r>
          </a:p>
        </p:txBody>
      </p:sp>
      <p:grpSp>
        <p:nvGrpSpPr>
          <p:cNvPr id="63" name="Group 62"/>
          <p:cNvGrpSpPr/>
          <p:nvPr/>
        </p:nvGrpSpPr>
        <p:grpSpPr>
          <a:xfrm>
            <a:off x="3629022" y="2233612"/>
            <a:ext cx="3857628" cy="2995613"/>
            <a:chOff x="4257672" y="1824037"/>
            <a:chExt cx="3857628" cy="2995613"/>
          </a:xfrm>
        </p:grpSpPr>
        <p:sp>
          <p:nvSpPr>
            <p:cNvPr id="40" name="Freeform 39"/>
            <p:cNvSpPr/>
            <p:nvPr/>
          </p:nvSpPr>
          <p:spPr>
            <a:xfrm>
              <a:off x="4257675" y="2305050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4257672" y="1835941"/>
              <a:ext cx="1314452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Parallelogram 41"/>
            <p:cNvSpPr/>
            <p:nvPr/>
          </p:nvSpPr>
          <p:spPr>
            <a:xfrm rot="16200000">
              <a:off x="5326857" y="2069306"/>
              <a:ext cx="1776412" cy="12858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5124449" y="2847974"/>
              <a:ext cx="876302" cy="4572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Parallelogram 42"/>
            <p:cNvSpPr/>
            <p:nvPr/>
          </p:nvSpPr>
          <p:spPr>
            <a:xfrm rot="16200000">
              <a:off x="5005388" y="2319337"/>
              <a:ext cx="1238250" cy="7524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Parallelogram 43"/>
            <p:cNvSpPr/>
            <p:nvPr/>
          </p:nvSpPr>
          <p:spPr>
            <a:xfrm rot="16200000">
              <a:off x="4017167" y="2064542"/>
              <a:ext cx="719138" cy="23812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Parallelogram 44"/>
            <p:cNvSpPr/>
            <p:nvPr/>
          </p:nvSpPr>
          <p:spPr>
            <a:xfrm rot="16200000">
              <a:off x="4892041" y="3080384"/>
              <a:ext cx="752475" cy="28765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495800" y="2076448"/>
              <a:ext cx="752473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Cube 58"/>
            <p:cNvSpPr/>
            <p:nvPr/>
          </p:nvSpPr>
          <p:spPr>
            <a:xfrm flipH="1">
              <a:off x="4733922" y="2251473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Cube 56"/>
            <p:cNvSpPr/>
            <p:nvPr/>
          </p:nvSpPr>
          <p:spPr>
            <a:xfrm flipH="1">
              <a:off x="4733924" y="2251474"/>
              <a:ext cx="1162050" cy="1163239"/>
            </a:xfrm>
            <a:prstGeom prst="cube">
              <a:avLst>
                <a:gd name="adj" fmla="val 93139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/>
            <p:cNvSpPr/>
            <p:nvPr/>
          </p:nvSpPr>
          <p:spPr>
            <a:xfrm>
              <a:off x="4257674" y="1824038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412108" y="3119438"/>
              <a:ext cx="1445891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Cube 57"/>
            <p:cNvSpPr/>
            <p:nvPr/>
          </p:nvSpPr>
          <p:spPr>
            <a:xfrm flipH="1">
              <a:off x="5812630" y="3330574"/>
              <a:ext cx="409575" cy="409183"/>
            </a:xfrm>
            <a:prstGeom prst="cube">
              <a:avLst>
                <a:gd name="adj" fmla="val 80918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895974" y="3509961"/>
              <a:ext cx="2219326" cy="1309689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Viewport</a:t>
              </a:r>
              <a:endParaRPr lang="en-US" dirty="0"/>
            </a:p>
          </p:txBody>
        </p:sp>
        <p:sp>
          <p:nvSpPr>
            <p:cNvPr id="60" name="Cube 59"/>
            <p:cNvSpPr/>
            <p:nvPr/>
          </p:nvSpPr>
          <p:spPr>
            <a:xfrm flipH="1">
              <a:off x="6144577" y="3670704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6" name="Content Placeholder 6"/>
          <p:cNvSpPr>
            <a:spLocks noGrp="1"/>
          </p:cNvSpPr>
          <p:nvPr>
            <p:ph sz="half" idx="2"/>
          </p:nvPr>
        </p:nvSpPr>
        <p:spPr>
          <a:xfrm>
            <a:off x="7845022" y="2485227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VTexture1D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2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= 1.0f</a:t>
            </a:r>
            <a:endParaRPr lang="en-US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1" name="Oval 20"/>
          <p:cNvSpPr/>
          <p:nvPr/>
        </p:nvSpPr>
        <p:spPr>
          <a:xfrm>
            <a:off x="5029116" y="3568886"/>
            <a:ext cx="392518" cy="392518"/>
          </a:xfrm>
          <a:prstGeom prst="ellipse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128933" y="5164132"/>
            <a:ext cx="685800" cy="309563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>
            <a:off x="7705726" y="4191789"/>
            <a:ext cx="685800" cy="309563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277100" y="1882554"/>
            <a:ext cx="5020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A:</a:t>
            </a:r>
            <a:endParaRPr lang="en-US" sz="28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7845022" y="1882554"/>
            <a:ext cx="4860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B</a:t>
            </a:r>
            <a:r>
              <a:rPr lang="en-US" sz="2800" b="1" dirty="0" smtClean="0"/>
              <a:t>:</a:t>
            </a:r>
            <a:endParaRPr lang="en-US" sz="2800" b="1" dirty="0"/>
          </a:p>
        </p:txBody>
      </p:sp>
      <p:sp>
        <p:nvSpPr>
          <p:cNvPr id="29" name="Content Placeholder 6"/>
          <p:cNvSpPr>
            <a:spLocks noGrp="1"/>
          </p:cNvSpPr>
          <p:nvPr>
            <p:ph sz="half" idx="2"/>
          </p:nvPr>
        </p:nvSpPr>
        <p:spPr>
          <a:xfrm>
            <a:off x="284080" y="2486022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VTexture1D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1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10486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sterizer Ordered Views</a:t>
            </a:r>
          </a:p>
        </p:txBody>
      </p:sp>
      <p:grpSp>
        <p:nvGrpSpPr>
          <p:cNvPr id="63" name="Group 62"/>
          <p:cNvGrpSpPr/>
          <p:nvPr/>
        </p:nvGrpSpPr>
        <p:grpSpPr>
          <a:xfrm>
            <a:off x="3629022" y="2233612"/>
            <a:ext cx="3857628" cy="2995613"/>
            <a:chOff x="4257672" y="1824037"/>
            <a:chExt cx="3857628" cy="2995613"/>
          </a:xfrm>
        </p:grpSpPr>
        <p:sp>
          <p:nvSpPr>
            <p:cNvPr id="40" name="Freeform 39"/>
            <p:cNvSpPr/>
            <p:nvPr/>
          </p:nvSpPr>
          <p:spPr>
            <a:xfrm>
              <a:off x="4257675" y="2305050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4257672" y="1835941"/>
              <a:ext cx="1314452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Parallelogram 41"/>
            <p:cNvSpPr/>
            <p:nvPr/>
          </p:nvSpPr>
          <p:spPr>
            <a:xfrm rot="16200000">
              <a:off x="5326857" y="2069306"/>
              <a:ext cx="1776412" cy="12858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5124449" y="2847974"/>
              <a:ext cx="876302" cy="4572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Parallelogram 42"/>
            <p:cNvSpPr/>
            <p:nvPr/>
          </p:nvSpPr>
          <p:spPr>
            <a:xfrm rot="16200000">
              <a:off x="5005388" y="2319337"/>
              <a:ext cx="1238250" cy="7524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Parallelogram 43"/>
            <p:cNvSpPr/>
            <p:nvPr/>
          </p:nvSpPr>
          <p:spPr>
            <a:xfrm rot="16200000">
              <a:off x="4017167" y="2064542"/>
              <a:ext cx="719138" cy="23812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Parallelogram 44"/>
            <p:cNvSpPr/>
            <p:nvPr/>
          </p:nvSpPr>
          <p:spPr>
            <a:xfrm rot="16200000">
              <a:off x="4892041" y="3080384"/>
              <a:ext cx="752475" cy="28765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495800" y="2076448"/>
              <a:ext cx="752473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Cube 58"/>
            <p:cNvSpPr/>
            <p:nvPr/>
          </p:nvSpPr>
          <p:spPr>
            <a:xfrm flipH="1">
              <a:off x="4733922" y="2251473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Cube 56"/>
            <p:cNvSpPr/>
            <p:nvPr/>
          </p:nvSpPr>
          <p:spPr>
            <a:xfrm flipH="1">
              <a:off x="4733924" y="2251474"/>
              <a:ext cx="1162050" cy="1163239"/>
            </a:xfrm>
            <a:prstGeom prst="cube">
              <a:avLst>
                <a:gd name="adj" fmla="val 93139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/>
            <p:cNvSpPr/>
            <p:nvPr/>
          </p:nvSpPr>
          <p:spPr>
            <a:xfrm>
              <a:off x="4257674" y="1824038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412108" y="3119438"/>
              <a:ext cx="1445891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Cube 57"/>
            <p:cNvSpPr/>
            <p:nvPr/>
          </p:nvSpPr>
          <p:spPr>
            <a:xfrm flipH="1">
              <a:off x="5812630" y="3330574"/>
              <a:ext cx="409575" cy="409183"/>
            </a:xfrm>
            <a:prstGeom prst="cube">
              <a:avLst>
                <a:gd name="adj" fmla="val 80918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895974" y="3509961"/>
              <a:ext cx="2219326" cy="1309689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Viewport</a:t>
              </a:r>
              <a:endParaRPr lang="en-US" dirty="0"/>
            </a:p>
          </p:txBody>
        </p:sp>
        <p:sp>
          <p:nvSpPr>
            <p:cNvPr id="60" name="Cube 59"/>
            <p:cNvSpPr/>
            <p:nvPr/>
          </p:nvSpPr>
          <p:spPr>
            <a:xfrm flipH="1">
              <a:off x="6144577" y="3670704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6" name="Content Placeholder 6"/>
          <p:cNvSpPr>
            <a:spLocks noGrp="1"/>
          </p:cNvSpPr>
          <p:nvPr>
            <p:ph sz="half" idx="2"/>
          </p:nvPr>
        </p:nvSpPr>
        <p:spPr>
          <a:xfrm>
            <a:off x="7845022" y="2485227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VTexture1D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2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1" name="Oval 20"/>
          <p:cNvSpPr/>
          <p:nvPr/>
        </p:nvSpPr>
        <p:spPr>
          <a:xfrm>
            <a:off x="5029116" y="3568886"/>
            <a:ext cx="392518" cy="392518"/>
          </a:xfrm>
          <a:prstGeom prst="ellipse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>
            <a:off x="7705726" y="4501352"/>
            <a:ext cx="685800" cy="309563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277100" y="1882554"/>
            <a:ext cx="5020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A:</a:t>
            </a:r>
            <a:endParaRPr lang="en-US" sz="28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7845022" y="1882554"/>
            <a:ext cx="4860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B</a:t>
            </a:r>
            <a:r>
              <a:rPr lang="en-US" sz="2800" b="1" dirty="0" smtClean="0"/>
              <a:t>:</a:t>
            </a:r>
            <a:endParaRPr lang="en-US" sz="2800" b="1" dirty="0"/>
          </a:p>
        </p:txBody>
      </p:sp>
      <p:sp>
        <p:nvSpPr>
          <p:cNvPr id="28" name="Content Placeholder 6"/>
          <p:cNvSpPr>
            <a:spLocks noGrp="1"/>
          </p:cNvSpPr>
          <p:nvPr>
            <p:ph sz="half" idx="2"/>
          </p:nvPr>
        </p:nvSpPr>
        <p:spPr>
          <a:xfrm>
            <a:off x="284080" y="2486022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VTexture1D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1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74959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sterizer Ordered Views</a:t>
            </a:r>
          </a:p>
        </p:txBody>
      </p:sp>
      <p:grpSp>
        <p:nvGrpSpPr>
          <p:cNvPr id="63" name="Group 62"/>
          <p:cNvGrpSpPr/>
          <p:nvPr/>
        </p:nvGrpSpPr>
        <p:grpSpPr>
          <a:xfrm>
            <a:off x="3629022" y="2233612"/>
            <a:ext cx="3857628" cy="2995613"/>
            <a:chOff x="4257672" y="1824037"/>
            <a:chExt cx="3857628" cy="2995613"/>
          </a:xfrm>
        </p:grpSpPr>
        <p:sp>
          <p:nvSpPr>
            <p:cNvPr id="40" name="Freeform 39"/>
            <p:cNvSpPr/>
            <p:nvPr/>
          </p:nvSpPr>
          <p:spPr>
            <a:xfrm>
              <a:off x="4257675" y="2305050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4257672" y="1835941"/>
              <a:ext cx="1314452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Parallelogram 41"/>
            <p:cNvSpPr/>
            <p:nvPr/>
          </p:nvSpPr>
          <p:spPr>
            <a:xfrm rot="16200000">
              <a:off x="5326857" y="2069306"/>
              <a:ext cx="1776412" cy="12858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5124449" y="2847974"/>
              <a:ext cx="876302" cy="4572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Parallelogram 42"/>
            <p:cNvSpPr/>
            <p:nvPr/>
          </p:nvSpPr>
          <p:spPr>
            <a:xfrm rot="16200000">
              <a:off x="5005388" y="2319337"/>
              <a:ext cx="1238250" cy="7524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Parallelogram 43"/>
            <p:cNvSpPr/>
            <p:nvPr/>
          </p:nvSpPr>
          <p:spPr>
            <a:xfrm rot="16200000">
              <a:off x="4017167" y="2064542"/>
              <a:ext cx="719138" cy="23812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Parallelogram 44"/>
            <p:cNvSpPr/>
            <p:nvPr/>
          </p:nvSpPr>
          <p:spPr>
            <a:xfrm rot="16200000">
              <a:off x="4892041" y="3080384"/>
              <a:ext cx="752475" cy="28765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495800" y="2076448"/>
              <a:ext cx="752473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Cube 58"/>
            <p:cNvSpPr/>
            <p:nvPr/>
          </p:nvSpPr>
          <p:spPr>
            <a:xfrm flipH="1">
              <a:off x="4733922" y="2251473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Cube 56"/>
            <p:cNvSpPr/>
            <p:nvPr/>
          </p:nvSpPr>
          <p:spPr>
            <a:xfrm flipH="1">
              <a:off x="4733924" y="2251474"/>
              <a:ext cx="1162050" cy="1163239"/>
            </a:xfrm>
            <a:prstGeom prst="cube">
              <a:avLst>
                <a:gd name="adj" fmla="val 93139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/>
            <p:cNvSpPr/>
            <p:nvPr/>
          </p:nvSpPr>
          <p:spPr>
            <a:xfrm>
              <a:off x="4257674" y="1824038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412108" y="3119438"/>
              <a:ext cx="1445891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Cube 57"/>
            <p:cNvSpPr/>
            <p:nvPr/>
          </p:nvSpPr>
          <p:spPr>
            <a:xfrm flipH="1">
              <a:off x="5812630" y="3330574"/>
              <a:ext cx="409575" cy="409183"/>
            </a:xfrm>
            <a:prstGeom prst="cube">
              <a:avLst>
                <a:gd name="adj" fmla="val 80918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895974" y="3509961"/>
              <a:ext cx="2219326" cy="1309689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Viewport</a:t>
              </a:r>
              <a:endParaRPr lang="en-US" dirty="0"/>
            </a:p>
          </p:txBody>
        </p:sp>
        <p:sp>
          <p:nvSpPr>
            <p:cNvPr id="60" name="Cube 59"/>
            <p:cNvSpPr/>
            <p:nvPr/>
          </p:nvSpPr>
          <p:spPr>
            <a:xfrm flipH="1">
              <a:off x="6144577" y="3670704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6" name="Content Placeholder 6"/>
          <p:cNvSpPr>
            <a:spLocks noGrp="1"/>
          </p:cNvSpPr>
          <p:nvPr>
            <p:ph sz="half" idx="2"/>
          </p:nvPr>
        </p:nvSpPr>
        <p:spPr>
          <a:xfrm>
            <a:off x="7845022" y="2485227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VTexture1D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2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1" name="Oval 20"/>
          <p:cNvSpPr/>
          <p:nvPr/>
        </p:nvSpPr>
        <p:spPr>
          <a:xfrm>
            <a:off x="5029116" y="3568886"/>
            <a:ext cx="392518" cy="392518"/>
          </a:xfrm>
          <a:prstGeom prst="ellipse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>
            <a:off x="7705726" y="4853777"/>
            <a:ext cx="685800" cy="309563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277100" y="1882554"/>
            <a:ext cx="5020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A:</a:t>
            </a:r>
            <a:endParaRPr lang="en-US" sz="28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7845022" y="1882554"/>
            <a:ext cx="4860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B</a:t>
            </a:r>
            <a:r>
              <a:rPr lang="en-US" sz="2800" b="1" dirty="0" smtClean="0"/>
              <a:t>:</a:t>
            </a:r>
            <a:endParaRPr lang="en-US" sz="2800" b="1" dirty="0"/>
          </a:p>
        </p:txBody>
      </p:sp>
      <p:sp>
        <p:nvSpPr>
          <p:cNvPr id="28" name="Content Placeholder 6"/>
          <p:cNvSpPr>
            <a:spLocks noGrp="1"/>
          </p:cNvSpPr>
          <p:nvPr>
            <p:ph sz="half" idx="2"/>
          </p:nvPr>
        </p:nvSpPr>
        <p:spPr>
          <a:xfrm>
            <a:off x="284080" y="2486022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VTexture1D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1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29808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sterizer Ordered Views</a:t>
            </a:r>
          </a:p>
        </p:txBody>
      </p:sp>
      <p:grpSp>
        <p:nvGrpSpPr>
          <p:cNvPr id="63" name="Group 62"/>
          <p:cNvGrpSpPr/>
          <p:nvPr/>
        </p:nvGrpSpPr>
        <p:grpSpPr>
          <a:xfrm>
            <a:off x="3629022" y="2233612"/>
            <a:ext cx="3857628" cy="2995613"/>
            <a:chOff x="4257672" y="1824037"/>
            <a:chExt cx="3857628" cy="2995613"/>
          </a:xfrm>
        </p:grpSpPr>
        <p:sp>
          <p:nvSpPr>
            <p:cNvPr id="40" name="Freeform 39"/>
            <p:cNvSpPr/>
            <p:nvPr/>
          </p:nvSpPr>
          <p:spPr>
            <a:xfrm>
              <a:off x="4257675" y="2305050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4257672" y="1835941"/>
              <a:ext cx="1314452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Parallelogram 41"/>
            <p:cNvSpPr/>
            <p:nvPr/>
          </p:nvSpPr>
          <p:spPr>
            <a:xfrm rot="16200000">
              <a:off x="5326857" y="2069306"/>
              <a:ext cx="1776412" cy="12858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5124449" y="2847974"/>
              <a:ext cx="876302" cy="4572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Parallelogram 42"/>
            <p:cNvSpPr/>
            <p:nvPr/>
          </p:nvSpPr>
          <p:spPr>
            <a:xfrm rot="16200000">
              <a:off x="5005388" y="2319337"/>
              <a:ext cx="1238250" cy="7524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Parallelogram 43"/>
            <p:cNvSpPr/>
            <p:nvPr/>
          </p:nvSpPr>
          <p:spPr>
            <a:xfrm rot="16200000">
              <a:off x="4017167" y="2064542"/>
              <a:ext cx="719138" cy="23812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Parallelogram 44"/>
            <p:cNvSpPr/>
            <p:nvPr/>
          </p:nvSpPr>
          <p:spPr>
            <a:xfrm rot="16200000">
              <a:off x="4892041" y="3080384"/>
              <a:ext cx="752475" cy="28765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495800" y="2076448"/>
              <a:ext cx="752473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Cube 58"/>
            <p:cNvSpPr/>
            <p:nvPr/>
          </p:nvSpPr>
          <p:spPr>
            <a:xfrm flipH="1">
              <a:off x="4733922" y="2251473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Cube 56"/>
            <p:cNvSpPr/>
            <p:nvPr/>
          </p:nvSpPr>
          <p:spPr>
            <a:xfrm flipH="1">
              <a:off x="4733924" y="2251474"/>
              <a:ext cx="1162050" cy="1163239"/>
            </a:xfrm>
            <a:prstGeom prst="cube">
              <a:avLst>
                <a:gd name="adj" fmla="val 93139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/>
            <p:cNvSpPr/>
            <p:nvPr/>
          </p:nvSpPr>
          <p:spPr>
            <a:xfrm>
              <a:off x="4257674" y="1824038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412108" y="3119438"/>
              <a:ext cx="1445891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Cube 57"/>
            <p:cNvSpPr/>
            <p:nvPr/>
          </p:nvSpPr>
          <p:spPr>
            <a:xfrm flipH="1">
              <a:off x="5812630" y="3330574"/>
              <a:ext cx="409575" cy="409183"/>
            </a:xfrm>
            <a:prstGeom prst="cube">
              <a:avLst>
                <a:gd name="adj" fmla="val 80918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895974" y="3509961"/>
              <a:ext cx="2219326" cy="1309689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Viewport</a:t>
              </a:r>
              <a:endParaRPr lang="en-US" dirty="0"/>
            </a:p>
          </p:txBody>
        </p:sp>
        <p:sp>
          <p:nvSpPr>
            <p:cNvPr id="60" name="Cube 59"/>
            <p:cNvSpPr/>
            <p:nvPr/>
          </p:nvSpPr>
          <p:spPr>
            <a:xfrm flipH="1">
              <a:off x="6144577" y="3670704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6" name="Content Placeholder 6"/>
          <p:cNvSpPr>
            <a:spLocks noGrp="1"/>
          </p:cNvSpPr>
          <p:nvPr>
            <p:ph sz="half" idx="2"/>
          </p:nvPr>
        </p:nvSpPr>
        <p:spPr>
          <a:xfrm>
            <a:off x="7845022" y="2485227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asterizerOrderedTexture1D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2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5" name="Rounded Rectangle 24"/>
          <p:cNvSpPr/>
          <p:nvPr/>
        </p:nvSpPr>
        <p:spPr>
          <a:xfrm>
            <a:off x="4667247" y="5510212"/>
            <a:ext cx="2081213" cy="1066800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[0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] = 3.0f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277100" y="1882554"/>
            <a:ext cx="5020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A:</a:t>
            </a:r>
            <a:endParaRPr lang="en-US" sz="2800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7845022" y="1882554"/>
            <a:ext cx="4860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B</a:t>
            </a:r>
            <a:r>
              <a:rPr lang="en-US" sz="2800" b="1" dirty="0" smtClean="0"/>
              <a:t>:</a:t>
            </a:r>
            <a:endParaRPr lang="en-US" sz="2800" b="1" dirty="0"/>
          </a:p>
        </p:txBody>
      </p:sp>
      <p:sp>
        <p:nvSpPr>
          <p:cNvPr id="29" name="Content Placeholder 6"/>
          <p:cNvSpPr>
            <a:spLocks noGrp="1"/>
          </p:cNvSpPr>
          <p:nvPr>
            <p:ph sz="half" idx="2"/>
          </p:nvPr>
        </p:nvSpPr>
        <p:spPr>
          <a:xfrm>
            <a:off x="284080" y="2486022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VTexture1D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1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4754062" y="1403011"/>
            <a:ext cx="26838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Same value every time!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4273560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w Rendering Feature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irect3D 11.3 &amp; Direct3D 1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6924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ed UAV Load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Used with UAV stores</a:t>
            </a:r>
          </a:p>
          <a:p>
            <a:r>
              <a:rPr lang="en-US" dirty="0" smtClean="0"/>
              <a:t>Before</a:t>
            </a:r>
          </a:p>
          <a:p>
            <a:pPr lvl="1"/>
            <a:r>
              <a:rPr lang="en-US" dirty="0" smtClean="0"/>
              <a:t>Only 32-bit loads</a:t>
            </a:r>
          </a:p>
          <a:p>
            <a:pPr lvl="1"/>
            <a:r>
              <a:rPr lang="en-US" dirty="0" smtClean="0"/>
              <a:t>SW unpacking</a:t>
            </a:r>
          </a:p>
          <a:p>
            <a:pPr lvl="1"/>
            <a:r>
              <a:rPr lang="en-US" dirty="0" smtClean="0"/>
              <a:t>SW conversion</a:t>
            </a:r>
          </a:p>
          <a:p>
            <a:r>
              <a:rPr lang="en-US" dirty="0" smtClean="0"/>
              <a:t>Now</a:t>
            </a:r>
          </a:p>
          <a:p>
            <a:pPr lvl="1"/>
            <a:r>
              <a:rPr lang="en-US" dirty="0" smtClean="0"/>
              <a:t>First class loading</a:t>
            </a:r>
          </a:p>
          <a:p>
            <a:pPr lvl="1"/>
            <a:r>
              <a:rPr lang="en-US" dirty="0" smtClean="0"/>
              <a:t>UAV read/write operations with full type conversion</a:t>
            </a:r>
            <a:endParaRPr lang="en-US" dirty="0"/>
          </a:p>
          <a:p>
            <a:r>
              <a:rPr lang="en-US" dirty="0" smtClean="0"/>
              <a:t>Combined with ROVs</a:t>
            </a:r>
          </a:p>
          <a:p>
            <a:pPr lvl="1"/>
            <a:r>
              <a:rPr lang="en-US" dirty="0" smtClean="0"/>
              <a:t>Perform complex read-modify-write operations</a:t>
            </a:r>
          </a:p>
          <a:p>
            <a:pPr lvl="1"/>
            <a:r>
              <a:rPr lang="en-US" dirty="0" smtClean="0"/>
              <a:t>Aka programmable blend</a:t>
            </a:r>
            <a:endParaRPr lang="en-US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74666">
            <a:off x="7690093" y="1059700"/>
            <a:ext cx="3427872" cy="30236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16968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: Tiled 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parse allocation</a:t>
            </a:r>
          </a:p>
          <a:p>
            <a:pPr lvl="1"/>
            <a:r>
              <a:rPr lang="en-US" dirty="0" smtClean="0"/>
              <a:t>You don’t need texture everywhere</a:t>
            </a:r>
          </a:p>
          <a:p>
            <a:r>
              <a:rPr lang="en-US" dirty="0" smtClean="0"/>
              <a:t>Memory reuse</a:t>
            </a:r>
          </a:p>
          <a:p>
            <a:pPr lvl="1"/>
            <a:r>
              <a:rPr lang="en-US" dirty="0" smtClean="0"/>
              <a:t>Use the same memory in multiple places</a:t>
            </a:r>
          </a:p>
          <a:p>
            <a:pPr lvl="1"/>
            <a:endParaRPr lang="en-US" dirty="0"/>
          </a:p>
          <a:p>
            <a:r>
              <a:rPr lang="en-US" dirty="0" smtClean="0"/>
              <a:t>Aka Mega-Texture</a:t>
            </a:r>
            <a:endParaRPr lang="en-US" dirty="0"/>
          </a:p>
        </p:txBody>
      </p:sp>
      <p:pic>
        <p:nvPicPr>
          <p:cNvPr id="12" name="tiled resource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9190" y="1367848"/>
            <a:ext cx="5638800" cy="52257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883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w: Volume Tiled Resources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2875" y="2438884"/>
            <a:ext cx="4289424" cy="3217068"/>
          </a:xfrm>
          <a:prstGeom prst="rect">
            <a:avLst/>
          </a:prstGeom>
          <a:noFill/>
          <a:ln>
            <a:noFill/>
          </a:ln>
          <a:effectLst>
            <a:outerShdw blurRad="127000" dist="12700" dir="2700000" algn="ctr" rotWithShape="0">
              <a:schemeClr val="tx1"/>
            </a:outerShdw>
          </a:effectLst>
        </p:spPr>
      </p:pic>
      <p:sp>
        <p:nvSpPr>
          <p:cNvPr id="11" name="TextBox 10"/>
          <p:cNvSpPr txBox="1"/>
          <p:nvPr/>
        </p:nvSpPr>
        <p:spPr>
          <a:xfrm>
            <a:off x="10653712" y="6554272"/>
            <a:ext cx="1514475" cy="184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" dirty="0" smtClean="0"/>
              <a:t>Image credit: Wikimedia user </a:t>
            </a:r>
            <a:r>
              <a:rPr lang="en-US" sz="600" dirty="0" err="1" smtClean="0"/>
              <a:t>Joanbanjo</a:t>
            </a:r>
            <a:endParaRPr lang="en-US" sz="600" dirty="0"/>
          </a:p>
        </p:txBody>
      </p:sp>
      <p:sp>
        <p:nvSpPr>
          <p:cNvPr id="15" name="Text Placeholder 5"/>
          <p:cNvSpPr txBox="1">
            <a:spLocks/>
          </p:cNvSpPr>
          <p:nvPr/>
        </p:nvSpPr>
        <p:spPr>
          <a:xfrm>
            <a:off x="3518694" y="1817973"/>
            <a:ext cx="5157787" cy="493626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dirty="0" smtClean="0"/>
              <a:t>Modeling the </a:t>
            </a:r>
            <a:r>
              <a:rPr lang="en-US" dirty="0" err="1" smtClean="0"/>
              <a:t>Sponza</a:t>
            </a:r>
            <a:r>
              <a:rPr lang="en-US" dirty="0" smtClean="0"/>
              <a:t> Atrium (2cm resolution)</a:t>
            </a:r>
            <a:endParaRPr lang="en-US" dirty="0"/>
          </a:p>
        </p:txBody>
      </p:sp>
      <p:sp>
        <p:nvSpPr>
          <p:cNvPr id="16" name="Text Placeholder 5"/>
          <p:cNvSpPr txBox="1">
            <a:spLocks/>
          </p:cNvSpPr>
          <p:nvPr/>
        </p:nvSpPr>
        <p:spPr>
          <a:xfrm>
            <a:off x="242093" y="2873161"/>
            <a:ext cx="3381375" cy="4936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dirty="0" smtClean="0"/>
              <a:t>Texture3D</a:t>
            </a:r>
            <a:endParaRPr lang="en-US" dirty="0"/>
          </a:p>
        </p:txBody>
      </p:sp>
      <p:sp>
        <p:nvSpPr>
          <p:cNvPr id="17" name="Text Placeholder 5"/>
          <p:cNvSpPr txBox="1">
            <a:spLocks/>
          </p:cNvSpPr>
          <p:nvPr/>
        </p:nvSpPr>
        <p:spPr>
          <a:xfrm>
            <a:off x="242093" y="3494072"/>
            <a:ext cx="3381375" cy="12568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 smtClean="0"/>
              <a:t>1200 x 600 x 600 x 32bpp</a:t>
            </a:r>
          </a:p>
          <a:p>
            <a:pPr marL="0" indent="0" algn="ctr">
              <a:buNone/>
            </a:pPr>
            <a:r>
              <a:rPr lang="en-US" sz="2000" dirty="0" smtClean="0"/>
              <a:t>=</a:t>
            </a:r>
          </a:p>
          <a:p>
            <a:pPr marL="0" indent="0" algn="ctr">
              <a:buNone/>
            </a:pPr>
            <a:r>
              <a:rPr lang="en-US" sz="2000" dirty="0" smtClean="0"/>
              <a:t>1.6 GB</a:t>
            </a:r>
          </a:p>
          <a:p>
            <a:pPr marL="0" indent="0" algn="ctr">
              <a:buNone/>
            </a:pPr>
            <a:endParaRPr lang="en-US" sz="2000" dirty="0" smtClean="0"/>
          </a:p>
        </p:txBody>
      </p:sp>
      <p:sp>
        <p:nvSpPr>
          <p:cNvPr id="18" name="Text Placeholder 5"/>
          <p:cNvSpPr txBox="1">
            <a:spLocks/>
          </p:cNvSpPr>
          <p:nvPr/>
        </p:nvSpPr>
        <p:spPr>
          <a:xfrm>
            <a:off x="8514555" y="2766632"/>
            <a:ext cx="3381375" cy="4936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dirty="0" smtClean="0"/>
              <a:t>Tiled Texture3D</a:t>
            </a:r>
            <a:endParaRPr lang="en-US" dirty="0"/>
          </a:p>
        </p:txBody>
      </p:sp>
      <p:sp>
        <p:nvSpPr>
          <p:cNvPr id="19" name="Text Placeholder 5"/>
          <p:cNvSpPr txBox="1">
            <a:spLocks/>
          </p:cNvSpPr>
          <p:nvPr/>
        </p:nvSpPr>
        <p:spPr>
          <a:xfrm>
            <a:off x="8242299" y="3387543"/>
            <a:ext cx="3925888" cy="25257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 smtClean="0"/>
              <a:t>32 x 32 x 16 x 32bpp / volume tile</a:t>
            </a:r>
          </a:p>
          <a:p>
            <a:pPr marL="0" indent="0" algn="ctr">
              <a:buNone/>
            </a:pPr>
            <a:r>
              <a:rPr lang="en-US" sz="2000" dirty="0" smtClean="0"/>
              <a:t>x</a:t>
            </a:r>
          </a:p>
          <a:p>
            <a:pPr marL="0" indent="0" algn="ctr">
              <a:buNone/>
            </a:pPr>
            <a:r>
              <a:rPr lang="en-US" sz="2000" dirty="0" smtClean="0"/>
              <a:t>~2500 non-empty volume tiles</a:t>
            </a:r>
          </a:p>
          <a:p>
            <a:pPr marL="0" indent="0" algn="ctr">
              <a:buNone/>
            </a:pPr>
            <a:r>
              <a:rPr lang="en-US" sz="2000" dirty="0" smtClean="0"/>
              <a:t>=</a:t>
            </a:r>
          </a:p>
          <a:p>
            <a:pPr marL="0" indent="0" algn="ctr">
              <a:buNone/>
            </a:pPr>
            <a:r>
              <a:rPr lang="en-US" sz="2000" dirty="0" smtClean="0"/>
              <a:t>156 MB</a:t>
            </a:r>
          </a:p>
        </p:txBody>
      </p:sp>
    </p:spTree>
    <p:extLst>
      <p:ext uri="{BB962C8B-B14F-4D97-AF65-F5344CB8AC3E}">
        <p14:creationId xmlns:p14="http://schemas.microsoft.com/office/powerpoint/2010/main" val="2580552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ervative </a:t>
            </a:r>
            <a:r>
              <a:rPr lang="en-US" dirty="0" err="1" smtClean="0"/>
              <a:t>Rasterization</a:t>
            </a:r>
            <a:r>
              <a:rPr lang="en-US" dirty="0" smtClean="0"/>
              <a:t> –</a:t>
            </a:r>
            <a:br>
              <a:rPr lang="en-US" dirty="0" smtClean="0"/>
            </a:br>
            <a:r>
              <a:rPr lang="en-US" dirty="0" smtClean="0"/>
              <a:t>Standard </a:t>
            </a:r>
            <a:r>
              <a:rPr lang="en-US" dirty="0" err="1"/>
              <a:t>R</a:t>
            </a:r>
            <a:r>
              <a:rPr lang="en-US" dirty="0" err="1" smtClean="0"/>
              <a:t>asterization</a:t>
            </a:r>
            <a:r>
              <a:rPr lang="en-US" dirty="0" smtClean="0"/>
              <a:t> is not enough</a:t>
            </a:r>
            <a:endParaRPr lang="en-US" dirty="0"/>
          </a:p>
        </p:txBody>
      </p:sp>
      <p:sp>
        <p:nvSpPr>
          <p:cNvPr id="1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037058"/>
            <a:ext cx="9380537" cy="3887491"/>
          </a:xfrm>
        </p:spPr>
        <p:txBody>
          <a:bodyPr>
            <a:normAutofit lnSpcReduction="10000"/>
          </a:bodyPr>
          <a:lstStyle/>
          <a:p>
            <a:r>
              <a:rPr lang="en-US" dirty="0" err="1" smtClean="0"/>
              <a:t>Rasterization</a:t>
            </a:r>
            <a:r>
              <a:rPr lang="en-US" dirty="0" smtClean="0"/>
              <a:t> tests point locations</a:t>
            </a:r>
          </a:p>
          <a:p>
            <a:pPr lvl="1"/>
            <a:r>
              <a:rPr lang="en-US" dirty="0" smtClean="0"/>
              <a:t>Pixel centers</a:t>
            </a:r>
          </a:p>
          <a:p>
            <a:pPr lvl="1"/>
            <a:r>
              <a:rPr lang="en-US" dirty="0" smtClean="0"/>
              <a:t>Multi-sample locations</a:t>
            </a:r>
          </a:p>
          <a:p>
            <a:r>
              <a:rPr lang="en-US" dirty="0" smtClean="0"/>
              <a:t>Not everything drawn hits a sample</a:t>
            </a:r>
          </a:p>
          <a:p>
            <a:r>
              <a:rPr lang="en-US" dirty="0" smtClean="0"/>
              <a:t>Some algorithms use low resolution</a:t>
            </a:r>
          </a:p>
          <a:p>
            <a:pPr lvl="1"/>
            <a:r>
              <a:rPr lang="en-US" dirty="0" smtClean="0"/>
              <a:t>Even fewer sample points</a:t>
            </a:r>
          </a:p>
          <a:p>
            <a:pPr lvl="1"/>
            <a:r>
              <a:rPr lang="en-US" dirty="0" smtClean="0"/>
              <a:t>Many triangles missed</a:t>
            </a:r>
          </a:p>
          <a:p>
            <a:r>
              <a:rPr lang="en-US" dirty="0" smtClean="0"/>
              <a:t>We need a guarantee… we can’t miss anything</a:t>
            </a:r>
          </a:p>
          <a:p>
            <a:r>
              <a:rPr lang="en-US" dirty="0" smtClean="0"/>
              <a:t>Conservative </a:t>
            </a:r>
            <a:r>
              <a:rPr lang="en-US" dirty="0" err="1" smtClean="0"/>
              <a:t>rasterization</a:t>
            </a:r>
            <a:r>
              <a:rPr lang="en-US" dirty="0" smtClean="0"/>
              <a:t> tests the whole pixel </a:t>
            </a:r>
            <a:r>
              <a:rPr lang="en-US" dirty="0" smtClean="0">
                <a:sym typeface="Wingdings" panose="05000000000000000000" pitchFamily="2" charset="2"/>
              </a:rPr>
              <a:t> the area</a:t>
            </a:r>
            <a:endParaRPr lang="en-US" dirty="0" smtClean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9116077" y="1551622"/>
          <a:ext cx="2793491" cy="2793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4" imgW="1924227" imgH="1924015" progId="Visio.Drawing.15">
                  <p:embed/>
                </p:oleObj>
              </mc:Choice>
              <mc:Fallback>
                <p:oleObj name="Visio" r:id="rId4" imgW="1924227" imgH="192401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6077" y="1551622"/>
                        <a:ext cx="2793491" cy="27934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5039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ervative Rasteriz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31440" y="1695123"/>
            <a:ext cx="3357685" cy="823912"/>
          </a:xfrm>
        </p:spPr>
        <p:txBody>
          <a:bodyPr/>
          <a:lstStyle/>
          <a:p>
            <a:pPr algn="ctr"/>
            <a:r>
              <a:rPr lang="en-US" dirty="0" smtClean="0"/>
              <a:t>Standard Rasteriz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944392" y="1695123"/>
            <a:ext cx="3668506" cy="823912"/>
          </a:xfrm>
        </p:spPr>
        <p:txBody>
          <a:bodyPr/>
          <a:lstStyle/>
          <a:p>
            <a:pPr algn="ctr"/>
            <a:r>
              <a:rPr lang="en-US" dirty="0" smtClean="0"/>
              <a:t>Conservative Rasterization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9102" y="2689340"/>
            <a:ext cx="3662363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35" y="2689340"/>
            <a:ext cx="3662363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6856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ervative Rasteriz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Construction of spatial data structures…</a:t>
            </a:r>
          </a:p>
          <a:p>
            <a:pPr lvl="1"/>
            <a:r>
              <a:rPr lang="en-US" dirty="0" smtClean="0"/>
              <a:t>Where is everything? Is anything in this box? What?</a:t>
            </a:r>
          </a:p>
          <a:p>
            <a:r>
              <a:rPr lang="en-US" dirty="0" err="1" smtClean="0"/>
              <a:t>Voxelization</a:t>
            </a:r>
            <a:endParaRPr lang="en-US" dirty="0" smtClean="0"/>
          </a:p>
          <a:p>
            <a:pPr lvl="1"/>
            <a:r>
              <a:rPr lang="en-US" dirty="0" smtClean="0"/>
              <a:t>Does the triangle touch the voxel?</a:t>
            </a:r>
          </a:p>
          <a:p>
            <a:r>
              <a:rPr lang="en-US" dirty="0" smtClean="0"/>
              <a:t>Tile allocation</a:t>
            </a:r>
          </a:p>
          <a:p>
            <a:pPr lvl="1"/>
            <a:r>
              <a:rPr lang="en-US" dirty="0" err="1" smtClean="0"/>
              <a:t>Rasterization</a:t>
            </a:r>
            <a:r>
              <a:rPr lang="en-US" dirty="0" smtClean="0"/>
              <a:t> at tile resolution</a:t>
            </a:r>
          </a:p>
          <a:p>
            <a:pPr lvl="1"/>
            <a:r>
              <a:rPr lang="en-US" dirty="0" smtClean="0"/>
              <a:t>Is the tile touched? Does it need memory?</a:t>
            </a:r>
          </a:p>
          <a:p>
            <a:r>
              <a:rPr lang="en-US" dirty="0" smtClean="0"/>
              <a:t>Collision detection</a:t>
            </a:r>
          </a:p>
          <a:p>
            <a:pPr lvl="1"/>
            <a:r>
              <a:rPr lang="en-US" dirty="0" smtClean="0"/>
              <a:t>What things are in this part of space? What might I run into?</a:t>
            </a:r>
          </a:p>
          <a:p>
            <a:r>
              <a:rPr lang="en-US" dirty="0" smtClean="0"/>
              <a:t>Occlusion culling</a:t>
            </a:r>
          </a:p>
          <a:p>
            <a:pPr lvl="1"/>
            <a:r>
              <a:rPr lang="en-US" dirty="0" smtClean="0"/>
              <a:t>Classification of space – Can I see through here, or not?</a:t>
            </a:r>
          </a:p>
          <a:p>
            <a:endParaRPr lang="en-US" dirty="0" smtClean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2965" y="1575676"/>
            <a:ext cx="2861367" cy="2504161"/>
          </a:xfrm>
          <a:prstGeom prst="rect">
            <a:avLst/>
          </a:prstGeom>
          <a:noFill/>
          <a:ln>
            <a:noFill/>
          </a:ln>
          <a:effectLst>
            <a:outerShdw blurRad="127000" dist="12700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976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End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632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 Foc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asterizer Ordered Views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/>
              <a:t>Typed UAV Load</a:t>
            </a:r>
          </a:p>
          <a:p>
            <a:endParaRPr lang="en-US" dirty="0" smtClean="0"/>
          </a:p>
          <a:p>
            <a:r>
              <a:rPr lang="en-US" dirty="0" smtClean="0"/>
              <a:t>Volume Tiled Resources</a:t>
            </a:r>
          </a:p>
          <a:p>
            <a:endParaRPr lang="en-US" dirty="0" smtClean="0"/>
          </a:p>
          <a:p>
            <a:r>
              <a:rPr lang="en-US" dirty="0" smtClean="0"/>
              <a:t>Conservative Raster</a:t>
            </a:r>
          </a:p>
          <a:p>
            <a:endParaRPr lang="en-US" dirty="0" smtClean="0"/>
          </a:p>
        </p:txBody>
      </p:sp>
      <p:pic>
        <p:nvPicPr>
          <p:cNvPr id="5" name="transparent engine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54781">
            <a:off x="4484269" y="999626"/>
            <a:ext cx="3870873" cy="194015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16960">
            <a:off x="4575509" y="2480060"/>
            <a:ext cx="3842724" cy="3042465"/>
          </a:xfrm>
          <a:prstGeom prst="rect">
            <a:avLst/>
          </a:prstGeom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7267" y="1788706"/>
            <a:ext cx="2486639" cy="2193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10449" y="4476215"/>
            <a:ext cx="1943351" cy="1700748"/>
          </a:xfrm>
          <a:prstGeom prst="rect">
            <a:avLst/>
          </a:prstGeom>
          <a:noFill/>
          <a:ln>
            <a:noFill/>
          </a:ln>
          <a:effectLst>
            <a:outerShdw blurRad="127000" dist="12700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6911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sterizer Ordered Views</a:t>
            </a:r>
            <a:endParaRPr lang="en-US" dirty="0"/>
          </a:p>
        </p:txBody>
      </p:sp>
      <p:sp>
        <p:nvSpPr>
          <p:cNvPr id="18" name="Content Placeholder 3"/>
          <p:cNvSpPr>
            <a:spLocks noGrp="1"/>
          </p:cNvSpPr>
          <p:nvPr>
            <p:ph sz="half" idx="2"/>
          </p:nvPr>
        </p:nvSpPr>
        <p:spPr>
          <a:xfrm>
            <a:off x="839788" y="1732259"/>
            <a:ext cx="8218487" cy="3684588"/>
          </a:xfrm>
        </p:spPr>
        <p:txBody>
          <a:bodyPr/>
          <a:lstStyle/>
          <a:p>
            <a:r>
              <a:rPr lang="en-US" dirty="0" smtClean="0"/>
              <a:t>UAV reads &amp; writes with render order semantics</a:t>
            </a:r>
          </a:p>
          <a:p>
            <a:r>
              <a:rPr lang="en-US" dirty="0" smtClean="0"/>
              <a:t>Enables</a:t>
            </a:r>
          </a:p>
          <a:p>
            <a:pPr lvl="1"/>
            <a:r>
              <a:rPr lang="en-US" dirty="0" smtClean="0"/>
              <a:t>Custom blending</a:t>
            </a:r>
          </a:p>
          <a:p>
            <a:pPr lvl="1"/>
            <a:r>
              <a:rPr lang="en-US" dirty="0" smtClean="0"/>
              <a:t>Order independent transparency</a:t>
            </a:r>
          </a:p>
          <a:p>
            <a:pPr lvl="1"/>
            <a:r>
              <a:rPr lang="en-US" dirty="0" smtClean="0"/>
              <a:t>Antialiasing</a:t>
            </a:r>
          </a:p>
          <a:p>
            <a:pPr lvl="1"/>
            <a:r>
              <a:rPr lang="en-US" dirty="0" smtClean="0"/>
              <a:t>…</a:t>
            </a:r>
          </a:p>
          <a:p>
            <a:r>
              <a:rPr lang="en-US" dirty="0" smtClean="0"/>
              <a:t>Repeatability</a:t>
            </a:r>
          </a:p>
          <a:p>
            <a:pPr lvl="1"/>
            <a:r>
              <a:rPr lang="en-US" dirty="0" smtClean="0"/>
              <a:t>Data structure manipul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1506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der Independent Transparency</a:t>
            </a:r>
            <a:endParaRPr lang="en-US" dirty="0"/>
          </a:p>
        </p:txBody>
      </p:sp>
      <p:sp>
        <p:nvSpPr>
          <p:cNvPr id="123" name="Text Placeholder 5"/>
          <p:cNvSpPr txBox="1">
            <a:spLocks/>
          </p:cNvSpPr>
          <p:nvPr/>
        </p:nvSpPr>
        <p:spPr>
          <a:xfrm>
            <a:off x="2611473" y="5870032"/>
            <a:ext cx="2317112" cy="4936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dirty="0" smtClean="0"/>
              <a:t>Without ROVs</a:t>
            </a:r>
            <a:endParaRPr lang="en-US" dirty="0"/>
          </a:p>
        </p:txBody>
      </p:sp>
      <p:sp>
        <p:nvSpPr>
          <p:cNvPr id="124" name="Text Placeholder 5"/>
          <p:cNvSpPr txBox="1">
            <a:spLocks/>
          </p:cNvSpPr>
          <p:nvPr/>
        </p:nvSpPr>
        <p:spPr>
          <a:xfrm>
            <a:off x="7114187" y="5870032"/>
            <a:ext cx="2317112" cy="4936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dirty="0" smtClean="0"/>
              <a:t>With ROVs</a:t>
            </a:r>
            <a:endParaRPr lang="en-US" dirty="0"/>
          </a:p>
        </p:txBody>
      </p:sp>
      <p:sp>
        <p:nvSpPr>
          <p:cNvPr id="18" name="Content Placeholder 3"/>
          <p:cNvSpPr>
            <a:spLocks noGrp="1"/>
          </p:cNvSpPr>
          <p:nvPr>
            <p:ph sz="half" idx="2"/>
          </p:nvPr>
        </p:nvSpPr>
        <p:spPr>
          <a:xfrm>
            <a:off x="839788" y="1732259"/>
            <a:ext cx="8218487" cy="3684588"/>
          </a:xfrm>
        </p:spPr>
        <p:txBody>
          <a:bodyPr/>
          <a:lstStyle/>
          <a:p>
            <a:r>
              <a:rPr lang="en-US" dirty="0" smtClean="0"/>
              <a:t>Efficient order-independent transparency</a:t>
            </a:r>
          </a:p>
          <a:p>
            <a:r>
              <a:rPr lang="en-US" dirty="0" smtClean="0"/>
              <a:t>No CPU sorting… finally</a:t>
            </a:r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6781801" y="3670386"/>
            <a:ext cx="3086101" cy="1134289"/>
            <a:chOff x="6781801" y="3670386"/>
            <a:chExt cx="3086101" cy="1134289"/>
          </a:xfrm>
        </p:grpSpPr>
        <p:sp>
          <p:nvSpPr>
            <p:cNvPr id="31" name="Freeform 30"/>
            <p:cNvSpPr/>
            <p:nvPr/>
          </p:nvSpPr>
          <p:spPr>
            <a:xfrm rot="20544437" flipH="1">
              <a:off x="7141448" y="3670386"/>
              <a:ext cx="2638425" cy="1023312"/>
            </a:xfrm>
            <a:custGeom>
              <a:avLst/>
              <a:gdLst>
                <a:gd name="connsiteX0" fmla="*/ 0 w 2638425"/>
                <a:gd name="connsiteY0" fmla="*/ 1023312 h 1023312"/>
                <a:gd name="connsiteX1" fmla="*/ 1962150 w 2638425"/>
                <a:gd name="connsiteY1" fmla="*/ 42237 h 1023312"/>
                <a:gd name="connsiteX2" fmla="*/ 2638425 w 2638425"/>
                <a:gd name="connsiteY2" fmla="*/ 270837 h 1023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38425" h="1023312">
                  <a:moveTo>
                    <a:pt x="0" y="1023312"/>
                  </a:moveTo>
                  <a:cubicBezTo>
                    <a:pt x="761206" y="595480"/>
                    <a:pt x="1522413" y="167649"/>
                    <a:pt x="1962150" y="42237"/>
                  </a:cubicBezTo>
                  <a:cubicBezTo>
                    <a:pt x="2401887" y="-83175"/>
                    <a:pt x="2520156" y="93831"/>
                    <a:pt x="2638425" y="270837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Freeform 8"/>
            <p:cNvSpPr/>
            <p:nvPr/>
          </p:nvSpPr>
          <p:spPr>
            <a:xfrm rot="1055563">
              <a:off x="6874748" y="3670387"/>
              <a:ext cx="2638425" cy="1023312"/>
            </a:xfrm>
            <a:custGeom>
              <a:avLst/>
              <a:gdLst>
                <a:gd name="connsiteX0" fmla="*/ 0 w 2638425"/>
                <a:gd name="connsiteY0" fmla="*/ 1023312 h 1023312"/>
                <a:gd name="connsiteX1" fmla="*/ 1962150 w 2638425"/>
                <a:gd name="connsiteY1" fmla="*/ 42237 h 1023312"/>
                <a:gd name="connsiteX2" fmla="*/ 2638425 w 2638425"/>
                <a:gd name="connsiteY2" fmla="*/ 270837 h 1023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38425" h="1023312">
                  <a:moveTo>
                    <a:pt x="0" y="1023312"/>
                  </a:moveTo>
                  <a:cubicBezTo>
                    <a:pt x="761206" y="595480"/>
                    <a:pt x="1522413" y="167649"/>
                    <a:pt x="1962150" y="42237"/>
                  </a:cubicBezTo>
                  <a:cubicBezTo>
                    <a:pt x="2401887" y="-83175"/>
                    <a:pt x="2520156" y="93831"/>
                    <a:pt x="2638425" y="270837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Oval 4"/>
            <p:cNvSpPr/>
            <p:nvPr/>
          </p:nvSpPr>
          <p:spPr>
            <a:xfrm>
              <a:off x="6781801" y="3833125"/>
              <a:ext cx="1447800" cy="971550"/>
            </a:xfrm>
            <a:prstGeom prst="ellipse">
              <a:avLst/>
            </a:prstGeom>
            <a:solidFill>
              <a:srgbClr val="0000FF">
                <a:alpha val="49804"/>
              </a:srgbClr>
            </a:solidFill>
            <a:ln w="25400">
              <a:solidFill>
                <a:srgbClr val="FF0000"/>
              </a:solidFill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Oval 26"/>
            <p:cNvSpPr/>
            <p:nvPr/>
          </p:nvSpPr>
          <p:spPr>
            <a:xfrm>
              <a:off x="8420102" y="3833124"/>
              <a:ext cx="1447800" cy="971550"/>
            </a:xfrm>
            <a:prstGeom prst="ellipse">
              <a:avLst/>
            </a:prstGeom>
            <a:solidFill>
              <a:srgbClr val="0000FF">
                <a:alpha val="49804"/>
              </a:srgbClr>
            </a:solidFill>
            <a:ln w="25400">
              <a:solidFill>
                <a:srgbClr val="FF0000"/>
              </a:solidFill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Arc 6"/>
            <p:cNvSpPr/>
            <p:nvPr/>
          </p:nvSpPr>
          <p:spPr>
            <a:xfrm rot="18900000">
              <a:off x="8150133" y="4144181"/>
              <a:ext cx="349437" cy="349437"/>
            </a:xfrm>
            <a:prstGeom prst="arc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2324100" y="2999752"/>
            <a:ext cx="3086101" cy="1134289"/>
            <a:chOff x="1238250" y="2885260"/>
            <a:chExt cx="3086101" cy="1134289"/>
          </a:xfrm>
        </p:grpSpPr>
        <p:sp>
          <p:nvSpPr>
            <p:cNvPr id="110" name="Freeform 109"/>
            <p:cNvSpPr/>
            <p:nvPr/>
          </p:nvSpPr>
          <p:spPr>
            <a:xfrm rot="1055563">
              <a:off x="1331197" y="2885261"/>
              <a:ext cx="2638425" cy="1023312"/>
            </a:xfrm>
            <a:custGeom>
              <a:avLst/>
              <a:gdLst>
                <a:gd name="connsiteX0" fmla="*/ 0 w 2638425"/>
                <a:gd name="connsiteY0" fmla="*/ 1023312 h 1023312"/>
                <a:gd name="connsiteX1" fmla="*/ 1962150 w 2638425"/>
                <a:gd name="connsiteY1" fmla="*/ 42237 h 1023312"/>
                <a:gd name="connsiteX2" fmla="*/ 2638425 w 2638425"/>
                <a:gd name="connsiteY2" fmla="*/ 270837 h 1023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38425" h="1023312">
                  <a:moveTo>
                    <a:pt x="0" y="1023312"/>
                  </a:moveTo>
                  <a:cubicBezTo>
                    <a:pt x="761206" y="595480"/>
                    <a:pt x="1522413" y="167649"/>
                    <a:pt x="1962150" y="42237"/>
                  </a:cubicBezTo>
                  <a:cubicBezTo>
                    <a:pt x="2401887" y="-83175"/>
                    <a:pt x="2520156" y="93831"/>
                    <a:pt x="2638425" y="270837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1" name="Oval 110"/>
            <p:cNvSpPr/>
            <p:nvPr/>
          </p:nvSpPr>
          <p:spPr>
            <a:xfrm>
              <a:off x="1238250" y="3047999"/>
              <a:ext cx="1447800" cy="971550"/>
            </a:xfrm>
            <a:prstGeom prst="ellipse">
              <a:avLst/>
            </a:prstGeom>
            <a:solidFill>
              <a:srgbClr val="0000FF">
                <a:alpha val="49804"/>
              </a:srgbClr>
            </a:solidFill>
            <a:ln w="25400">
              <a:solidFill>
                <a:srgbClr val="FF0000"/>
              </a:solidFill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9" name="Freeform 108"/>
            <p:cNvSpPr/>
            <p:nvPr/>
          </p:nvSpPr>
          <p:spPr>
            <a:xfrm rot="20544437" flipH="1">
              <a:off x="1597897" y="2885260"/>
              <a:ext cx="2638425" cy="1023312"/>
            </a:xfrm>
            <a:custGeom>
              <a:avLst/>
              <a:gdLst>
                <a:gd name="connsiteX0" fmla="*/ 0 w 2638425"/>
                <a:gd name="connsiteY0" fmla="*/ 1023312 h 1023312"/>
                <a:gd name="connsiteX1" fmla="*/ 1962150 w 2638425"/>
                <a:gd name="connsiteY1" fmla="*/ 42237 h 1023312"/>
                <a:gd name="connsiteX2" fmla="*/ 2638425 w 2638425"/>
                <a:gd name="connsiteY2" fmla="*/ 270837 h 1023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38425" h="1023312">
                  <a:moveTo>
                    <a:pt x="0" y="1023312"/>
                  </a:moveTo>
                  <a:cubicBezTo>
                    <a:pt x="761206" y="595480"/>
                    <a:pt x="1522413" y="167649"/>
                    <a:pt x="1962150" y="42237"/>
                  </a:cubicBezTo>
                  <a:cubicBezTo>
                    <a:pt x="2401887" y="-83175"/>
                    <a:pt x="2520156" y="93831"/>
                    <a:pt x="2638425" y="270837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2" name="Oval 111"/>
            <p:cNvSpPr/>
            <p:nvPr/>
          </p:nvSpPr>
          <p:spPr>
            <a:xfrm>
              <a:off x="2876551" y="3047998"/>
              <a:ext cx="1447800" cy="971550"/>
            </a:xfrm>
            <a:prstGeom prst="ellipse">
              <a:avLst/>
            </a:prstGeom>
            <a:solidFill>
              <a:srgbClr val="7F7FFF"/>
            </a:solidFill>
            <a:ln w="25400">
              <a:solidFill>
                <a:srgbClr val="FF0000"/>
              </a:solidFill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3" name="Arc 112"/>
            <p:cNvSpPr/>
            <p:nvPr/>
          </p:nvSpPr>
          <p:spPr>
            <a:xfrm rot="18900000">
              <a:off x="2606582" y="3359055"/>
              <a:ext cx="349437" cy="349437"/>
            </a:xfrm>
            <a:prstGeom prst="arc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2324099" y="4299762"/>
            <a:ext cx="3086101" cy="1134289"/>
            <a:chOff x="3552825" y="2847161"/>
            <a:chExt cx="3086101" cy="1134289"/>
          </a:xfrm>
        </p:grpSpPr>
        <p:sp>
          <p:nvSpPr>
            <p:cNvPr id="20" name="Freeform 19"/>
            <p:cNvSpPr/>
            <p:nvPr/>
          </p:nvSpPr>
          <p:spPr>
            <a:xfrm rot="20544437" flipH="1">
              <a:off x="3912472" y="2847161"/>
              <a:ext cx="2638425" cy="1023312"/>
            </a:xfrm>
            <a:custGeom>
              <a:avLst/>
              <a:gdLst>
                <a:gd name="connsiteX0" fmla="*/ 0 w 2638425"/>
                <a:gd name="connsiteY0" fmla="*/ 1023312 h 1023312"/>
                <a:gd name="connsiteX1" fmla="*/ 1962150 w 2638425"/>
                <a:gd name="connsiteY1" fmla="*/ 42237 h 1023312"/>
                <a:gd name="connsiteX2" fmla="*/ 2638425 w 2638425"/>
                <a:gd name="connsiteY2" fmla="*/ 270837 h 1023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38425" h="1023312">
                  <a:moveTo>
                    <a:pt x="0" y="1023312"/>
                  </a:moveTo>
                  <a:cubicBezTo>
                    <a:pt x="761206" y="595480"/>
                    <a:pt x="1522413" y="167649"/>
                    <a:pt x="1962150" y="42237"/>
                  </a:cubicBezTo>
                  <a:cubicBezTo>
                    <a:pt x="2401887" y="-83175"/>
                    <a:pt x="2520156" y="93831"/>
                    <a:pt x="2638425" y="270837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Freeform 20"/>
            <p:cNvSpPr/>
            <p:nvPr/>
          </p:nvSpPr>
          <p:spPr>
            <a:xfrm rot="1055563">
              <a:off x="3645772" y="2847162"/>
              <a:ext cx="2638425" cy="1023312"/>
            </a:xfrm>
            <a:custGeom>
              <a:avLst/>
              <a:gdLst>
                <a:gd name="connsiteX0" fmla="*/ 0 w 2638425"/>
                <a:gd name="connsiteY0" fmla="*/ 1023312 h 1023312"/>
                <a:gd name="connsiteX1" fmla="*/ 1962150 w 2638425"/>
                <a:gd name="connsiteY1" fmla="*/ 42237 h 1023312"/>
                <a:gd name="connsiteX2" fmla="*/ 2638425 w 2638425"/>
                <a:gd name="connsiteY2" fmla="*/ 270837 h 1023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38425" h="1023312">
                  <a:moveTo>
                    <a:pt x="0" y="1023312"/>
                  </a:moveTo>
                  <a:cubicBezTo>
                    <a:pt x="761206" y="595480"/>
                    <a:pt x="1522413" y="167649"/>
                    <a:pt x="1962150" y="42237"/>
                  </a:cubicBezTo>
                  <a:cubicBezTo>
                    <a:pt x="2401887" y="-83175"/>
                    <a:pt x="2520156" y="93831"/>
                    <a:pt x="2638425" y="270837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Oval 21"/>
            <p:cNvSpPr/>
            <p:nvPr/>
          </p:nvSpPr>
          <p:spPr>
            <a:xfrm>
              <a:off x="3552825" y="3009900"/>
              <a:ext cx="1447800" cy="971550"/>
            </a:xfrm>
            <a:prstGeom prst="ellipse">
              <a:avLst/>
            </a:prstGeom>
            <a:solidFill>
              <a:srgbClr val="0000FF">
                <a:alpha val="49804"/>
              </a:srgbClr>
            </a:solidFill>
            <a:ln w="25400">
              <a:solidFill>
                <a:srgbClr val="FF0000"/>
              </a:solidFill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Oval 22"/>
            <p:cNvSpPr/>
            <p:nvPr/>
          </p:nvSpPr>
          <p:spPr>
            <a:xfrm>
              <a:off x="5191126" y="3009899"/>
              <a:ext cx="1447800" cy="971550"/>
            </a:xfrm>
            <a:prstGeom prst="ellipse">
              <a:avLst/>
            </a:prstGeom>
            <a:solidFill>
              <a:srgbClr val="0000FF">
                <a:alpha val="49804"/>
              </a:srgbClr>
            </a:solidFill>
            <a:ln w="25400">
              <a:solidFill>
                <a:srgbClr val="FF0000"/>
              </a:solidFill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Arc 23"/>
            <p:cNvSpPr/>
            <p:nvPr/>
          </p:nvSpPr>
          <p:spPr>
            <a:xfrm rot="18900000">
              <a:off x="4921157" y="3320956"/>
              <a:ext cx="349437" cy="349437"/>
            </a:xfrm>
            <a:prstGeom prst="arc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635156" y="3382230"/>
            <a:ext cx="16630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Fast &amp; Incorrect</a:t>
            </a:r>
            <a:endParaRPr lang="en-US" i="1" dirty="0"/>
          </a:p>
        </p:txBody>
      </p:sp>
      <p:sp>
        <p:nvSpPr>
          <p:cNvPr id="29" name="TextBox 28"/>
          <p:cNvSpPr txBox="1"/>
          <p:nvPr/>
        </p:nvSpPr>
        <p:spPr>
          <a:xfrm>
            <a:off x="722935" y="4682240"/>
            <a:ext cx="1566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Slow &amp; Correct</a:t>
            </a:r>
            <a:endParaRPr lang="en-US" i="1" dirty="0"/>
          </a:p>
        </p:txBody>
      </p:sp>
      <p:sp>
        <p:nvSpPr>
          <p:cNvPr id="30" name="TextBox 29"/>
          <p:cNvSpPr txBox="1"/>
          <p:nvPr/>
        </p:nvSpPr>
        <p:spPr>
          <a:xfrm>
            <a:off x="9861756" y="4052864"/>
            <a:ext cx="15126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Fast &amp; Correct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3046043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sterizer Ordered Views</a:t>
            </a:r>
          </a:p>
        </p:txBody>
      </p:sp>
      <p:grpSp>
        <p:nvGrpSpPr>
          <p:cNvPr id="63" name="Group 62"/>
          <p:cNvGrpSpPr/>
          <p:nvPr/>
        </p:nvGrpSpPr>
        <p:grpSpPr>
          <a:xfrm>
            <a:off x="3629022" y="2233612"/>
            <a:ext cx="3857628" cy="2995613"/>
            <a:chOff x="4257672" y="1824037"/>
            <a:chExt cx="3857628" cy="2995613"/>
          </a:xfrm>
        </p:grpSpPr>
        <p:sp>
          <p:nvSpPr>
            <p:cNvPr id="40" name="Freeform 39"/>
            <p:cNvSpPr/>
            <p:nvPr/>
          </p:nvSpPr>
          <p:spPr>
            <a:xfrm>
              <a:off x="4257675" y="2305050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4257672" y="1835941"/>
              <a:ext cx="1314452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Parallelogram 41"/>
            <p:cNvSpPr/>
            <p:nvPr/>
          </p:nvSpPr>
          <p:spPr>
            <a:xfrm rot="16200000">
              <a:off x="5326857" y="2069306"/>
              <a:ext cx="1776412" cy="12858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5124449" y="2847974"/>
              <a:ext cx="876302" cy="4572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Parallelogram 42"/>
            <p:cNvSpPr/>
            <p:nvPr/>
          </p:nvSpPr>
          <p:spPr>
            <a:xfrm rot="16200000">
              <a:off x="5005388" y="2319337"/>
              <a:ext cx="1238250" cy="7524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Parallelogram 43"/>
            <p:cNvSpPr/>
            <p:nvPr/>
          </p:nvSpPr>
          <p:spPr>
            <a:xfrm rot="16200000">
              <a:off x="4017167" y="2064542"/>
              <a:ext cx="719138" cy="23812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Parallelogram 44"/>
            <p:cNvSpPr/>
            <p:nvPr/>
          </p:nvSpPr>
          <p:spPr>
            <a:xfrm rot="16200000">
              <a:off x="4892041" y="3080384"/>
              <a:ext cx="752475" cy="28765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495800" y="2076448"/>
              <a:ext cx="752473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Cube 58"/>
            <p:cNvSpPr/>
            <p:nvPr/>
          </p:nvSpPr>
          <p:spPr>
            <a:xfrm flipH="1">
              <a:off x="4733922" y="2251473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Cube 56"/>
            <p:cNvSpPr/>
            <p:nvPr/>
          </p:nvSpPr>
          <p:spPr>
            <a:xfrm flipH="1">
              <a:off x="4733924" y="2251474"/>
              <a:ext cx="1162050" cy="1163239"/>
            </a:xfrm>
            <a:prstGeom prst="cube">
              <a:avLst>
                <a:gd name="adj" fmla="val 93139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/>
            <p:cNvSpPr/>
            <p:nvPr/>
          </p:nvSpPr>
          <p:spPr>
            <a:xfrm>
              <a:off x="4257674" y="1824038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412108" y="3119438"/>
              <a:ext cx="1445891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Cube 57"/>
            <p:cNvSpPr/>
            <p:nvPr/>
          </p:nvSpPr>
          <p:spPr>
            <a:xfrm flipH="1">
              <a:off x="5812630" y="3330574"/>
              <a:ext cx="409575" cy="409183"/>
            </a:xfrm>
            <a:prstGeom prst="cube">
              <a:avLst>
                <a:gd name="adj" fmla="val 80918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895974" y="3509961"/>
              <a:ext cx="2219326" cy="1309689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Viewport</a:t>
              </a:r>
              <a:endParaRPr lang="en-US" dirty="0"/>
            </a:p>
          </p:txBody>
        </p:sp>
        <p:sp>
          <p:nvSpPr>
            <p:cNvPr id="60" name="Cube 59"/>
            <p:cNvSpPr/>
            <p:nvPr/>
          </p:nvSpPr>
          <p:spPr>
            <a:xfrm flipH="1">
              <a:off x="6144577" y="3670704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747842" y="1403011"/>
            <a:ext cx="26963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So what’s the problem?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120064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sterizer Ordered Views</a:t>
            </a:r>
          </a:p>
        </p:txBody>
      </p:sp>
      <p:grpSp>
        <p:nvGrpSpPr>
          <p:cNvPr id="63" name="Group 62"/>
          <p:cNvGrpSpPr/>
          <p:nvPr/>
        </p:nvGrpSpPr>
        <p:grpSpPr>
          <a:xfrm>
            <a:off x="3629022" y="2233612"/>
            <a:ext cx="3857628" cy="2995613"/>
            <a:chOff x="4257672" y="1824037"/>
            <a:chExt cx="3857628" cy="2995613"/>
          </a:xfrm>
        </p:grpSpPr>
        <p:sp>
          <p:nvSpPr>
            <p:cNvPr id="40" name="Freeform 39"/>
            <p:cNvSpPr/>
            <p:nvPr/>
          </p:nvSpPr>
          <p:spPr>
            <a:xfrm>
              <a:off x="4257675" y="2305050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4257672" y="1835941"/>
              <a:ext cx="1314452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Parallelogram 41"/>
            <p:cNvSpPr/>
            <p:nvPr/>
          </p:nvSpPr>
          <p:spPr>
            <a:xfrm rot="16200000">
              <a:off x="5326857" y="2069306"/>
              <a:ext cx="1776412" cy="12858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5124449" y="2847974"/>
              <a:ext cx="876302" cy="4572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Parallelogram 42"/>
            <p:cNvSpPr/>
            <p:nvPr/>
          </p:nvSpPr>
          <p:spPr>
            <a:xfrm rot="16200000">
              <a:off x="5005388" y="2319337"/>
              <a:ext cx="1238250" cy="7524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Parallelogram 43"/>
            <p:cNvSpPr/>
            <p:nvPr/>
          </p:nvSpPr>
          <p:spPr>
            <a:xfrm rot="16200000">
              <a:off x="4017167" y="2064542"/>
              <a:ext cx="719138" cy="23812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Parallelogram 44"/>
            <p:cNvSpPr/>
            <p:nvPr/>
          </p:nvSpPr>
          <p:spPr>
            <a:xfrm rot="16200000">
              <a:off x="4892041" y="3080384"/>
              <a:ext cx="752475" cy="28765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495800" y="2076448"/>
              <a:ext cx="752473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Cube 58"/>
            <p:cNvSpPr/>
            <p:nvPr/>
          </p:nvSpPr>
          <p:spPr>
            <a:xfrm flipH="1">
              <a:off x="4733922" y="2251473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Cube 56"/>
            <p:cNvSpPr/>
            <p:nvPr/>
          </p:nvSpPr>
          <p:spPr>
            <a:xfrm flipH="1">
              <a:off x="4733924" y="2251474"/>
              <a:ext cx="1162050" cy="1163239"/>
            </a:xfrm>
            <a:prstGeom prst="cube">
              <a:avLst>
                <a:gd name="adj" fmla="val 93139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/>
            <p:cNvSpPr/>
            <p:nvPr/>
          </p:nvSpPr>
          <p:spPr>
            <a:xfrm>
              <a:off x="4257674" y="1824038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412108" y="3119438"/>
              <a:ext cx="1445891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Cube 57"/>
            <p:cNvSpPr/>
            <p:nvPr/>
          </p:nvSpPr>
          <p:spPr>
            <a:xfrm flipH="1">
              <a:off x="5812630" y="3330574"/>
              <a:ext cx="409575" cy="409183"/>
            </a:xfrm>
            <a:prstGeom prst="cube">
              <a:avLst>
                <a:gd name="adj" fmla="val 80918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895974" y="3509961"/>
              <a:ext cx="2219326" cy="1309689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Viewport</a:t>
              </a:r>
              <a:endParaRPr lang="en-US" dirty="0"/>
            </a:p>
          </p:txBody>
        </p:sp>
        <p:sp>
          <p:nvSpPr>
            <p:cNvPr id="60" name="Cube 59"/>
            <p:cNvSpPr/>
            <p:nvPr/>
          </p:nvSpPr>
          <p:spPr>
            <a:xfrm flipH="1">
              <a:off x="6144577" y="3670704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Oval 2"/>
          <p:cNvSpPr/>
          <p:nvPr/>
        </p:nvSpPr>
        <p:spPr>
          <a:xfrm>
            <a:off x="5028203" y="3575243"/>
            <a:ext cx="392518" cy="392518"/>
          </a:xfrm>
          <a:prstGeom prst="ellipse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Content Placeholder 6"/>
          <p:cNvSpPr>
            <a:spLocks noGrp="1"/>
          </p:cNvSpPr>
          <p:nvPr>
            <p:ph sz="half" idx="2"/>
          </p:nvPr>
        </p:nvSpPr>
        <p:spPr>
          <a:xfrm>
            <a:off x="284080" y="2486022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WTexture1D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1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2" name="Oval 21"/>
          <p:cNvSpPr/>
          <p:nvPr/>
        </p:nvSpPr>
        <p:spPr>
          <a:xfrm>
            <a:off x="3951877" y="2503480"/>
            <a:ext cx="392518" cy="392518"/>
          </a:xfrm>
          <a:prstGeom prst="ellipse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Content Placeholder 6"/>
          <p:cNvSpPr>
            <a:spLocks noGrp="1"/>
          </p:cNvSpPr>
          <p:nvPr>
            <p:ph sz="half" idx="2"/>
          </p:nvPr>
        </p:nvSpPr>
        <p:spPr>
          <a:xfrm>
            <a:off x="7845022" y="2485227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WTexture1D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2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445001" y="1403011"/>
            <a:ext cx="73019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GPUs process MANY pixels at the same time, here are two threads:</a:t>
            </a:r>
            <a:endParaRPr lang="en-US" sz="2000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277100" y="1882554"/>
            <a:ext cx="174586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A: </a:t>
            </a:r>
            <a:r>
              <a:rPr lang="en-US" b="1" dirty="0" smtClean="0"/>
              <a:t>(1</a:t>
            </a:r>
            <a:r>
              <a:rPr lang="en-US" b="1" baseline="30000" dirty="0" smtClean="0"/>
              <a:t>st</a:t>
            </a:r>
            <a:r>
              <a:rPr lang="en-US" b="1" dirty="0" smtClean="0"/>
              <a:t> triangle)</a:t>
            </a:r>
            <a:endParaRPr lang="en-US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7845022" y="1882554"/>
            <a:ext cx="1702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B:</a:t>
            </a:r>
            <a:r>
              <a:rPr lang="en-US" b="1" dirty="0" smtClean="0"/>
              <a:t>(2</a:t>
            </a:r>
            <a:r>
              <a:rPr lang="en-US" b="1" baseline="30000" dirty="0" smtClean="0"/>
              <a:t>nd</a:t>
            </a:r>
            <a:r>
              <a:rPr lang="en-US" b="1" dirty="0" smtClean="0"/>
              <a:t> triangle)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395876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sterizer Ordered Views</a:t>
            </a:r>
          </a:p>
        </p:txBody>
      </p:sp>
      <p:grpSp>
        <p:nvGrpSpPr>
          <p:cNvPr id="63" name="Group 62"/>
          <p:cNvGrpSpPr/>
          <p:nvPr/>
        </p:nvGrpSpPr>
        <p:grpSpPr>
          <a:xfrm>
            <a:off x="3629022" y="2233612"/>
            <a:ext cx="3857628" cy="2995613"/>
            <a:chOff x="4257672" y="1824037"/>
            <a:chExt cx="3857628" cy="2995613"/>
          </a:xfrm>
        </p:grpSpPr>
        <p:sp>
          <p:nvSpPr>
            <p:cNvPr id="40" name="Freeform 39"/>
            <p:cNvSpPr/>
            <p:nvPr/>
          </p:nvSpPr>
          <p:spPr>
            <a:xfrm>
              <a:off x="4257675" y="2305050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4257672" y="1835941"/>
              <a:ext cx="1314452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Parallelogram 41"/>
            <p:cNvSpPr/>
            <p:nvPr/>
          </p:nvSpPr>
          <p:spPr>
            <a:xfrm rot="16200000">
              <a:off x="5326857" y="2069306"/>
              <a:ext cx="1776412" cy="12858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5124449" y="2847974"/>
              <a:ext cx="876302" cy="4572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Parallelogram 42"/>
            <p:cNvSpPr/>
            <p:nvPr/>
          </p:nvSpPr>
          <p:spPr>
            <a:xfrm rot="16200000">
              <a:off x="5005388" y="2319337"/>
              <a:ext cx="1238250" cy="7524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Parallelogram 43"/>
            <p:cNvSpPr/>
            <p:nvPr/>
          </p:nvSpPr>
          <p:spPr>
            <a:xfrm rot="16200000">
              <a:off x="4017167" y="2064542"/>
              <a:ext cx="719138" cy="23812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Parallelogram 44"/>
            <p:cNvSpPr/>
            <p:nvPr/>
          </p:nvSpPr>
          <p:spPr>
            <a:xfrm rot="16200000">
              <a:off x="4892041" y="3080384"/>
              <a:ext cx="752475" cy="28765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495800" y="2076448"/>
              <a:ext cx="752473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Cube 58"/>
            <p:cNvSpPr/>
            <p:nvPr/>
          </p:nvSpPr>
          <p:spPr>
            <a:xfrm flipH="1">
              <a:off x="4733922" y="2251473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Cube 56"/>
            <p:cNvSpPr/>
            <p:nvPr/>
          </p:nvSpPr>
          <p:spPr>
            <a:xfrm flipH="1">
              <a:off x="4733924" y="2251474"/>
              <a:ext cx="1162050" cy="1163239"/>
            </a:xfrm>
            <a:prstGeom prst="cube">
              <a:avLst>
                <a:gd name="adj" fmla="val 93139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/>
            <p:cNvSpPr/>
            <p:nvPr/>
          </p:nvSpPr>
          <p:spPr>
            <a:xfrm>
              <a:off x="4257674" y="1824038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412108" y="3119438"/>
              <a:ext cx="1445891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Cube 57"/>
            <p:cNvSpPr/>
            <p:nvPr/>
          </p:nvSpPr>
          <p:spPr>
            <a:xfrm flipH="1">
              <a:off x="5812630" y="3330574"/>
              <a:ext cx="409575" cy="409183"/>
            </a:xfrm>
            <a:prstGeom prst="cube">
              <a:avLst>
                <a:gd name="adj" fmla="val 80918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895974" y="3509961"/>
              <a:ext cx="2219326" cy="1309689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Viewport</a:t>
              </a:r>
              <a:endParaRPr lang="en-US" dirty="0"/>
            </a:p>
          </p:txBody>
        </p:sp>
        <p:sp>
          <p:nvSpPr>
            <p:cNvPr id="60" name="Cube 59"/>
            <p:cNvSpPr/>
            <p:nvPr/>
          </p:nvSpPr>
          <p:spPr>
            <a:xfrm flipH="1">
              <a:off x="6144577" y="3670704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Oval 2"/>
          <p:cNvSpPr/>
          <p:nvPr/>
        </p:nvSpPr>
        <p:spPr>
          <a:xfrm>
            <a:off x="5028203" y="3575243"/>
            <a:ext cx="392518" cy="392518"/>
          </a:xfrm>
          <a:prstGeom prst="ellipse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Content Placeholder 6"/>
          <p:cNvSpPr>
            <a:spLocks noGrp="1"/>
          </p:cNvSpPr>
          <p:nvPr>
            <p:ph sz="half" idx="2"/>
          </p:nvPr>
        </p:nvSpPr>
        <p:spPr>
          <a:xfrm>
            <a:off x="284080" y="2486022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WTexture1D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1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2" name="Oval 21"/>
          <p:cNvSpPr/>
          <p:nvPr/>
        </p:nvSpPr>
        <p:spPr>
          <a:xfrm>
            <a:off x="3951877" y="2503480"/>
            <a:ext cx="392518" cy="392518"/>
          </a:xfrm>
          <a:prstGeom prst="ellipse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>
            <a:off x="128933" y="4221157"/>
            <a:ext cx="685800" cy="309563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Content Placeholder 6"/>
          <p:cNvSpPr>
            <a:spLocks noGrp="1"/>
          </p:cNvSpPr>
          <p:nvPr>
            <p:ph sz="half" idx="2"/>
          </p:nvPr>
        </p:nvSpPr>
        <p:spPr>
          <a:xfrm>
            <a:off x="7845022" y="2485227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WTexture1D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2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7" name="Right Arrow 26"/>
          <p:cNvSpPr/>
          <p:nvPr/>
        </p:nvSpPr>
        <p:spPr>
          <a:xfrm>
            <a:off x="7682258" y="4221157"/>
            <a:ext cx="685800" cy="309563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3605543" y="1403011"/>
            <a:ext cx="49809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Two at the same time, but not exactly in sync</a:t>
            </a:r>
            <a:endParaRPr lang="en-US" sz="20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277100" y="1882554"/>
            <a:ext cx="5020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A:</a:t>
            </a:r>
            <a:endParaRPr lang="en-US" sz="2800" b="1" dirty="0"/>
          </a:p>
        </p:txBody>
      </p:sp>
      <p:sp>
        <p:nvSpPr>
          <p:cNvPr id="30" name="TextBox 29"/>
          <p:cNvSpPr txBox="1"/>
          <p:nvPr/>
        </p:nvSpPr>
        <p:spPr>
          <a:xfrm>
            <a:off x="7845022" y="1882554"/>
            <a:ext cx="4860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B</a:t>
            </a:r>
            <a:r>
              <a:rPr lang="en-US" sz="2800" b="1" dirty="0" smtClean="0"/>
              <a:t>: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788130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sterizer Ordered Views</a:t>
            </a:r>
          </a:p>
        </p:txBody>
      </p:sp>
      <p:grpSp>
        <p:nvGrpSpPr>
          <p:cNvPr id="63" name="Group 62"/>
          <p:cNvGrpSpPr/>
          <p:nvPr/>
        </p:nvGrpSpPr>
        <p:grpSpPr>
          <a:xfrm>
            <a:off x="3629022" y="2233612"/>
            <a:ext cx="3857628" cy="2995613"/>
            <a:chOff x="4257672" y="1824037"/>
            <a:chExt cx="3857628" cy="2995613"/>
          </a:xfrm>
        </p:grpSpPr>
        <p:sp>
          <p:nvSpPr>
            <p:cNvPr id="40" name="Freeform 39"/>
            <p:cNvSpPr/>
            <p:nvPr/>
          </p:nvSpPr>
          <p:spPr>
            <a:xfrm>
              <a:off x="4257675" y="2305050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4257672" y="1835941"/>
              <a:ext cx="1314452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Parallelogram 41"/>
            <p:cNvSpPr/>
            <p:nvPr/>
          </p:nvSpPr>
          <p:spPr>
            <a:xfrm rot="16200000">
              <a:off x="5326857" y="2069306"/>
              <a:ext cx="1776412" cy="12858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5124449" y="2847974"/>
              <a:ext cx="876302" cy="4572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Parallelogram 42"/>
            <p:cNvSpPr/>
            <p:nvPr/>
          </p:nvSpPr>
          <p:spPr>
            <a:xfrm rot="16200000">
              <a:off x="5005388" y="2319337"/>
              <a:ext cx="1238250" cy="752476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Parallelogram 43"/>
            <p:cNvSpPr/>
            <p:nvPr/>
          </p:nvSpPr>
          <p:spPr>
            <a:xfrm rot="16200000">
              <a:off x="4017167" y="2064542"/>
              <a:ext cx="719138" cy="23812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Parallelogram 44"/>
            <p:cNvSpPr/>
            <p:nvPr/>
          </p:nvSpPr>
          <p:spPr>
            <a:xfrm rot="16200000">
              <a:off x="4892041" y="3080384"/>
              <a:ext cx="752475" cy="287658"/>
            </a:xfrm>
            <a:prstGeom prst="parallelogram">
              <a:avLst>
                <a:gd name="adj" fmla="val 100556"/>
              </a:avLst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495800" y="2076448"/>
              <a:ext cx="752473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Cube 58"/>
            <p:cNvSpPr/>
            <p:nvPr/>
          </p:nvSpPr>
          <p:spPr>
            <a:xfrm flipH="1">
              <a:off x="4733922" y="2251473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Cube 56"/>
            <p:cNvSpPr/>
            <p:nvPr/>
          </p:nvSpPr>
          <p:spPr>
            <a:xfrm flipH="1">
              <a:off x="4733924" y="2251474"/>
              <a:ext cx="1162050" cy="1163239"/>
            </a:xfrm>
            <a:prstGeom prst="cube">
              <a:avLst>
                <a:gd name="adj" fmla="val 93139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/>
            <p:cNvSpPr/>
            <p:nvPr/>
          </p:nvSpPr>
          <p:spPr>
            <a:xfrm>
              <a:off x="4257674" y="1824038"/>
              <a:ext cx="2600325" cy="1295400"/>
            </a:xfrm>
            <a:custGeom>
              <a:avLst/>
              <a:gdLst>
                <a:gd name="connsiteX0" fmla="*/ 0 w 2600325"/>
                <a:gd name="connsiteY0" fmla="*/ 0 h 1295400"/>
                <a:gd name="connsiteX1" fmla="*/ 1304925 w 2600325"/>
                <a:gd name="connsiteY1" fmla="*/ 0 h 1295400"/>
                <a:gd name="connsiteX2" fmla="*/ 2600325 w 2600325"/>
                <a:gd name="connsiteY2" fmla="*/ 1295400 h 1295400"/>
                <a:gd name="connsiteX3" fmla="*/ 1152525 w 2600325"/>
                <a:gd name="connsiteY3" fmla="*/ 1295400 h 1295400"/>
                <a:gd name="connsiteX4" fmla="*/ 866775 w 2600325"/>
                <a:gd name="connsiteY4" fmla="*/ 1009650 h 1295400"/>
                <a:gd name="connsiteX5" fmla="*/ 1752600 w 2600325"/>
                <a:gd name="connsiteY5" fmla="*/ 1009650 h 1295400"/>
                <a:gd name="connsiteX6" fmla="*/ 990600 w 2600325"/>
                <a:gd name="connsiteY6" fmla="*/ 247650 h 1295400"/>
                <a:gd name="connsiteX7" fmla="*/ 238125 w 2600325"/>
                <a:gd name="connsiteY7" fmla="*/ 247650 h 1295400"/>
                <a:gd name="connsiteX8" fmla="*/ 0 w 2600325"/>
                <a:gd name="connsiteY8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00325" h="1295400">
                  <a:moveTo>
                    <a:pt x="0" y="0"/>
                  </a:moveTo>
                  <a:lnTo>
                    <a:pt x="1304925" y="0"/>
                  </a:lnTo>
                  <a:lnTo>
                    <a:pt x="2600325" y="1295400"/>
                  </a:lnTo>
                  <a:lnTo>
                    <a:pt x="1152525" y="1295400"/>
                  </a:lnTo>
                  <a:lnTo>
                    <a:pt x="866775" y="1009650"/>
                  </a:lnTo>
                  <a:lnTo>
                    <a:pt x="1752600" y="1009650"/>
                  </a:lnTo>
                  <a:lnTo>
                    <a:pt x="990600" y="247650"/>
                  </a:lnTo>
                  <a:lnTo>
                    <a:pt x="238125" y="2476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412108" y="3119438"/>
              <a:ext cx="1445891" cy="481012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Cube 57"/>
            <p:cNvSpPr/>
            <p:nvPr/>
          </p:nvSpPr>
          <p:spPr>
            <a:xfrm flipH="1">
              <a:off x="5812630" y="3330574"/>
              <a:ext cx="409575" cy="409183"/>
            </a:xfrm>
            <a:prstGeom prst="cube">
              <a:avLst>
                <a:gd name="adj" fmla="val 80918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895974" y="3509961"/>
              <a:ext cx="2219326" cy="1309689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Viewport</a:t>
              </a:r>
              <a:endParaRPr lang="en-US" dirty="0"/>
            </a:p>
          </p:txBody>
        </p:sp>
        <p:sp>
          <p:nvSpPr>
            <p:cNvPr id="60" name="Cube 59"/>
            <p:cNvSpPr/>
            <p:nvPr/>
          </p:nvSpPr>
          <p:spPr>
            <a:xfrm flipH="1">
              <a:off x="6144577" y="3670704"/>
              <a:ext cx="85728" cy="77383"/>
            </a:xfrm>
            <a:prstGeom prst="cube">
              <a:avLst>
                <a:gd name="adj" fmla="val 0"/>
              </a:avLst>
            </a:prstGeom>
            <a:solidFill>
              <a:srgbClr val="FF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Oval 2"/>
          <p:cNvSpPr/>
          <p:nvPr/>
        </p:nvSpPr>
        <p:spPr>
          <a:xfrm>
            <a:off x="5028203" y="3575243"/>
            <a:ext cx="392518" cy="392518"/>
          </a:xfrm>
          <a:prstGeom prst="ellipse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Content Placeholder 6"/>
          <p:cNvSpPr>
            <a:spLocks noGrp="1"/>
          </p:cNvSpPr>
          <p:nvPr>
            <p:ph sz="half" idx="2"/>
          </p:nvPr>
        </p:nvSpPr>
        <p:spPr>
          <a:xfrm>
            <a:off x="284080" y="2486022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WTexture1D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1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2" name="Oval 21"/>
          <p:cNvSpPr/>
          <p:nvPr/>
        </p:nvSpPr>
        <p:spPr>
          <a:xfrm>
            <a:off x="3951877" y="2503480"/>
            <a:ext cx="392518" cy="392518"/>
          </a:xfrm>
          <a:prstGeom prst="ellipse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>
            <a:off x="128933" y="4525957"/>
            <a:ext cx="685800" cy="309563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Content Placeholder 6"/>
          <p:cNvSpPr>
            <a:spLocks noGrp="1"/>
          </p:cNvSpPr>
          <p:nvPr>
            <p:ph sz="half" idx="2"/>
          </p:nvPr>
        </p:nvSpPr>
        <p:spPr>
          <a:xfrm>
            <a:off x="7845022" y="2485227"/>
            <a:ext cx="4345068" cy="3684588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WTexture1D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SMain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=2.0f*/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c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uav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</a:t>
            </a:r>
            <a:r>
              <a:rPr lang="en-US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al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 smtClean="0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..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7" name="Right Arrow 26"/>
          <p:cNvSpPr/>
          <p:nvPr/>
        </p:nvSpPr>
        <p:spPr>
          <a:xfrm>
            <a:off x="7682258" y="4525957"/>
            <a:ext cx="685800" cy="309563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277100" y="1882554"/>
            <a:ext cx="5020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A:</a:t>
            </a:r>
            <a:endParaRPr lang="en-US" sz="2800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7845022" y="1882554"/>
            <a:ext cx="4860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B</a:t>
            </a:r>
            <a:r>
              <a:rPr lang="en-US" sz="2800" b="1" dirty="0" smtClean="0"/>
              <a:t>: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715362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White Background">
  <a:themeElements>
    <a:clrScheme name="GDC Windows Template">
      <a:dk1>
        <a:srgbClr val="505050"/>
      </a:dk1>
      <a:lt1>
        <a:srgbClr val="FFFFFF"/>
      </a:lt1>
      <a:dk2>
        <a:srgbClr val="7FBA00"/>
      </a:dk2>
      <a:lt2>
        <a:srgbClr val="FFFFFF"/>
      </a:lt2>
      <a:accent1>
        <a:srgbClr val="7FBA00"/>
      </a:accent1>
      <a:accent2>
        <a:srgbClr val="BAD80A"/>
      </a:accent2>
      <a:accent3>
        <a:srgbClr val="00D8CC"/>
      </a:accent3>
      <a:accent4>
        <a:srgbClr val="00BCF2"/>
      </a:accent4>
      <a:accent5>
        <a:srgbClr val="00188F"/>
      </a:accent5>
      <a:accent6>
        <a:srgbClr val="505050"/>
      </a:accent6>
      <a:hlink>
        <a:srgbClr val="FFFFFF"/>
      </a:hlink>
      <a:folHlink>
        <a:srgbClr val="FFFFFF"/>
      </a:folHlink>
    </a:clrScheme>
    <a:fontScheme name="Segoe UI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dirty="0" err="1" smtClean="0">
            <a:solidFill>
              <a:schemeClr val="bg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שדגכ" id="{1A83A396-D19B-4502-96CC-8F658BB9056E}" vid="{3EDA06B9-23E8-4B49-A405-2776074E4C76}"/>
    </a:ext>
  </a:extLst>
</a:theme>
</file>

<file path=ppt/theme/theme3.xml><?xml version="1.0" encoding="utf-8"?>
<a:theme xmlns:a="http://schemas.openxmlformats.org/drawingml/2006/main" name="1_White Background">
  <a:themeElements>
    <a:clrScheme name="GDC Windows Template">
      <a:dk1>
        <a:srgbClr val="505050"/>
      </a:dk1>
      <a:lt1>
        <a:srgbClr val="FFFFFF"/>
      </a:lt1>
      <a:dk2>
        <a:srgbClr val="7FBA00"/>
      </a:dk2>
      <a:lt2>
        <a:srgbClr val="FFFFFF"/>
      </a:lt2>
      <a:accent1>
        <a:srgbClr val="7FBA00"/>
      </a:accent1>
      <a:accent2>
        <a:srgbClr val="BAD80A"/>
      </a:accent2>
      <a:accent3>
        <a:srgbClr val="00D8CC"/>
      </a:accent3>
      <a:accent4>
        <a:srgbClr val="00BCF2"/>
      </a:accent4>
      <a:accent5>
        <a:srgbClr val="00188F"/>
      </a:accent5>
      <a:accent6>
        <a:srgbClr val="505050"/>
      </a:accent6>
      <a:hlink>
        <a:srgbClr val="FFFFFF"/>
      </a:hlink>
      <a:folHlink>
        <a:srgbClr val="FFFFFF"/>
      </a:folHlink>
    </a:clrScheme>
    <a:fontScheme name="Segoe UI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dirty="0" err="1" smtClean="0">
            <a:solidFill>
              <a:schemeClr val="bg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שדגכ" id="{1A83A396-D19B-4502-96CC-8F658BB9056E}" vid="{3EDA06B9-23E8-4B49-A405-2776074E4C76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GDC2013_MS_PPT_template</Template>
  <TotalTime>0</TotalTime>
  <Words>1448</Words>
  <Application>Microsoft Office PowerPoint</Application>
  <PresentationFormat>Widescreen</PresentationFormat>
  <Paragraphs>423</Paragraphs>
  <Slides>26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40" baseType="lpstr">
      <vt:lpstr>ＭＳ Ｐゴシック</vt:lpstr>
      <vt:lpstr>Arial</vt:lpstr>
      <vt:lpstr>Avenir LT Pro 45 Book</vt:lpstr>
      <vt:lpstr>Calibri</vt:lpstr>
      <vt:lpstr>Calibri Light</vt:lpstr>
      <vt:lpstr>Consolas</vt:lpstr>
      <vt:lpstr>Lucida Grande</vt:lpstr>
      <vt:lpstr>Segoe UI</vt:lpstr>
      <vt:lpstr>Segoe UI Light</vt:lpstr>
      <vt:lpstr>Wingdings</vt:lpstr>
      <vt:lpstr>Office Theme</vt:lpstr>
      <vt:lpstr>White Background</vt:lpstr>
      <vt:lpstr>1_White Background</vt:lpstr>
      <vt:lpstr>Visio</vt:lpstr>
      <vt:lpstr>Direct3D New Rendering Features</vt:lpstr>
      <vt:lpstr>New Rendering Features</vt:lpstr>
      <vt:lpstr>Feature Focus</vt:lpstr>
      <vt:lpstr>Rasterizer Ordered Views</vt:lpstr>
      <vt:lpstr>Order Independent Transparency</vt:lpstr>
      <vt:lpstr>Rasterizer Ordered Views</vt:lpstr>
      <vt:lpstr>Rasterizer Ordered Views</vt:lpstr>
      <vt:lpstr>Rasterizer Ordered Views</vt:lpstr>
      <vt:lpstr>Rasterizer Ordered Views</vt:lpstr>
      <vt:lpstr>Rasterizer Ordered Views</vt:lpstr>
      <vt:lpstr>Rasterizer Ordered Views</vt:lpstr>
      <vt:lpstr>Rasterizer Ordered Views</vt:lpstr>
      <vt:lpstr>Rasterizer Ordered Views</vt:lpstr>
      <vt:lpstr>Rasterizer Ordered Views</vt:lpstr>
      <vt:lpstr>Rasterizer Ordered Views</vt:lpstr>
      <vt:lpstr>Rasterizer Ordered Views</vt:lpstr>
      <vt:lpstr>Rasterizer Ordered Views</vt:lpstr>
      <vt:lpstr>Rasterizer Ordered Views</vt:lpstr>
      <vt:lpstr>Rasterizer Ordered Views</vt:lpstr>
      <vt:lpstr>Typed UAV Load</vt:lpstr>
      <vt:lpstr>Background: Tiled Resources</vt:lpstr>
      <vt:lpstr>New: Volume Tiled Resources</vt:lpstr>
      <vt:lpstr>Conservative Rasterization – Standard Rasterization is not enough</vt:lpstr>
      <vt:lpstr>Conservative Rasterization</vt:lpstr>
      <vt:lpstr>Conservative Rasterization</vt:lpstr>
      <vt:lpstr>The En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4-09-19T01:40:13Z</dcterms:created>
  <dcterms:modified xsi:type="dcterms:W3CDTF">2014-09-19T01:40:39Z</dcterms:modified>
</cp:coreProperties>
</file>